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49D3" w:rsidRDefault="00CE4C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5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12</w:t>
      </w:r>
      <w:r w:rsidR="00F96563">
        <w:rPr>
          <w:b/>
          <w:noProof/>
          <w:sz w:val="24"/>
        </w:rPr>
        <w:t>368</w:t>
      </w:r>
    </w:p>
    <w:p w:rsidR="009149D3" w:rsidRPr="00240E69" w:rsidRDefault="00CE4CA9">
      <w:pPr>
        <w:pStyle w:val="CRCoverPage"/>
        <w:outlineLvl w:val="0"/>
        <w:rPr>
          <w:noProof/>
          <w:sz w:val="24"/>
        </w:rPr>
      </w:pPr>
      <w:r>
        <w:rPr>
          <w:b/>
          <w:noProof/>
          <w:sz w:val="24"/>
        </w:rPr>
        <w:t>E-Meeting, 14th – 23rd April 2021</w:t>
      </w:r>
      <w:r w:rsidR="00240E69">
        <w:rPr>
          <w:b/>
          <w:noProof/>
          <w:sz w:val="24"/>
        </w:rPr>
        <w:t xml:space="preserve">                                                       </w:t>
      </w:r>
      <w:r w:rsidR="00F96563">
        <w:rPr>
          <w:i/>
          <w:noProof/>
        </w:rPr>
        <w:t>(Revision of C3-212267</w:t>
      </w:r>
      <w:r w:rsidR="00240E69" w:rsidRPr="00240E69">
        <w:rPr>
          <w:i/>
          <w:noProof/>
        </w:rPr>
        <w:t>)</w:t>
      </w:r>
    </w:p>
    <w:p w:rsidR="009149D3" w:rsidRDefault="009149D3">
      <w:pPr>
        <w:pStyle w:val="CRCoverPage"/>
        <w:outlineLvl w:val="0"/>
        <w:rPr>
          <w:b/>
          <w:sz w:val="24"/>
        </w:rPr>
      </w:pP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40E69">
        <w:rPr>
          <w:rFonts w:ascii="Arial" w:hAnsi="Arial" w:cs="Arial"/>
          <w:b/>
          <w:bCs/>
          <w:lang w:val="en-US"/>
        </w:rPr>
        <w:t>Samsung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B53830">
        <w:rPr>
          <w:rFonts w:ascii="Arial" w:hAnsi="Arial" w:cs="Arial"/>
          <w:b/>
          <w:bCs/>
          <w:lang w:val="en-US"/>
        </w:rPr>
        <w:t xml:space="preserve">Eees_UELocation </w:t>
      </w:r>
      <w:r w:rsidR="00C2322E">
        <w:rPr>
          <w:rFonts w:ascii="Arial" w:hAnsi="Arial" w:cs="Arial"/>
          <w:b/>
          <w:bCs/>
          <w:lang w:val="en-US"/>
        </w:rPr>
        <w:t>API definition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240E69">
        <w:rPr>
          <w:rFonts w:ascii="Arial" w:hAnsi="Arial" w:cs="Arial"/>
          <w:b/>
          <w:bCs/>
          <w:lang w:val="en-US"/>
        </w:rPr>
        <w:t>29.558, v0.2.0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 xml:space="preserve">Agenda </w:t>
      </w:r>
      <w:r w:rsidR="001D30B8">
        <w:rPr>
          <w:rFonts w:ascii="Arial" w:hAnsi="Arial" w:cs="Arial"/>
          <w:b/>
          <w:bCs/>
          <w:lang w:val="en-US"/>
        </w:rPr>
        <w:t>item:</w:t>
      </w:r>
      <w:r w:rsidR="001D30B8">
        <w:rPr>
          <w:rFonts w:ascii="Arial" w:hAnsi="Arial" w:cs="Arial"/>
          <w:b/>
          <w:bCs/>
          <w:lang w:val="en-US"/>
        </w:rPr>
        <w:tab/>
        <w:t>17.9</w:t>
      </w:r>
    </w:p>
    <w:p w:rsidR="009149D3" w:rsidRDefault="00CE4CA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9149D3" w:rsidRDefault="009149D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9149D3" w:rsidRDefault="008C4008">
      <w:pPr>
        <w:rPr>
          <w:lang w:val="en-US"/>
        </w:rPr>
      </w:pPr>
      <w:r>
        <w:rPr>
          <w:lang w:val="en-US"/>
        </w:rPr>
        <w:t xml:space="preserve">Eees_UELocation service and its API is specified by SA6 in </w:t>
      </w:r>
      <w:r w:rsidR="00765976">
        <w:rPr>
          <w:lang w:val="en-US"/>
        </w:rPr>
        <w:t xml:space="preserve">TS </w:t>
      </w:r>
      <w:r>
        <w:rPr>
          <w:lang w:val="en-US"/>
        </w:rPr>
        <w:t xml:space="preserve">23.558. </w:t>
      </w:r>
      <w:r w:rsidR="00D45853">
        <w:rPr>
          <w:lang w:val="en-US"/>
        </w:rPr>
        <w:t xml:space="preserve">This contribution proposes the </w:t>
      </w:r>
      <w:r w:rsidR="00550DA6">
        <w:rPr>
          <w:lang w:val="en-US"/>
        </w:rPr>
        <w:t xml:space="preserve">API definition </w:t>
      </w:r>
      <w:r w:rsidR="00D45853">
        <w:rPr>
          <w:lang w:val="en-US"/>
        </w:rPr>
        <w:t xml:space="preserve">of the Eees_UELocation API. 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1D30B8" w:rsidRPr="001D30B8" w:rsidRDefault="00D45853" w:rsidP="00765976">
      <w:pPr>
        <w:rPr>
          <w:lang w:val="en-US"/>
        </w:rPr>
      </w:pPr>
      <w:r>
        <w:rPr>
          <w:lang w:val="en-US"/>
        </w:rPr>
        <w:t>Stage 3 aspects of Eees_UELocation service API need to be defined aligning to TS 23.558.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9149D3" w:rsidRDefault="00CE4CA9">
      <w:pPr>
        <w:rPr>
          <w:lang w:val="en-US"/>
        </w:rPr>
      </w:pPr>
      <w:r>
        <w:rPr>
          <w:lang w:val="en-US"/>
        </w:rPr>
        <w:t>&lt;Conclusion part (optional)&gt;</w:t>
      </w:r>
    </w:p>
    <w:p w:rsidR="009149D3" w:rsidRDefault="00CE4CA9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9149D3" w:rsidRDefault="00CE4CA9">
      <w:pPr>
        <w:rPr>
          <w:lang w:val="en-US"/>
        </w:rPr>
      </w:pPr>
      <w:r>
        <w:rPr>
          <w:lang w:val="en-US"/>
        </w:rPr>
        <w:t>It is proposed to agree the following changes to 3GPP TS</w:t>
      </w:r>
      <w:r w:rsidR="001D30B8">
        <w:rPr>
          <w:lang w:val="en-US"/>
        </w:rPr>
        <w:t xml:space="preserve"> 29.558, v0.2.0</w:t>
      </w:r>
      <w:r>
        <w:rPr>
          <w:lang w:val="en-US"/>
        </w:rPr>
        <w:t>.</w:t>
      </w:r>
    </w:p>
    <w:p w:rsidR="009149D3" w:rsidRDefault="009149D3">
      <w:pPr>
        <w:pBdr>
          <w:bottom w:val="single" w:sz="12" w:space="1" w:color="auto"/>
        </w:pBdr>
        <w:rPr>
          <w:lang w:val="en-US"/>
        </w:rPr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550DA6" w:rsidRPr="00771852" w:rsidRDefault="00550DA6" w:rsidP="00550DA6">
      <w:pPr>
        <w:pStyle w:val="Heading2"/>
        <w:rPr>
          <w:ins w:id="0" w:author="Samsung" w:date="2021-04-05T18:16:00Z"/>
        </w:rPr>
      </w:pPr>
      <w:ins w:id="1" w:author="Samsung" w:date="2021-04-05T18:16:00Z">
        <w:r>
          <w:t>8.y</w:t>
        </w:r>
        <w:r>
          <w:tab/>
          <w:t>Eees_UELocation API</w:t>
        </w:r>
      </w:ins>
    </w:p>
    <w:p w:rsidR="00550DA6" w:rsidRDefault="00550DA6" w:rsidP="00550DA6">
      <w:pPr>
        <w:pStyle w:val="Heading3"/>
        <w:rPr>
          <w:ins w:id="2" w:author="Samsung" w:date="2021-04-05T18:16:00Z"/>
        </w:rPr>
      </w:pPr>
      <w:ins w:id="3" w:author="Samsung" w:date="2021-04-05T18:16:00Z">
        <w:r>
          <w:t>8.</w:t>
        </w:r>
      </w:ins>
      <w:ins w:id="4" w:author="Samsung" w:date="2021-04-05T18:17:00Z">
        <w:r>
          <w:t>y</w:t>
        </w:r>
      </w:ins>
      <w:ins w:id="5" w:author="Samsung" w:date="2021-04-05T18:16:00Z">
        <w:r>
          <w:t>.1</w:t>
        </w:r>
        <w:r>
          <w:tab/>
          <w:t>API URI</w:t>
        </w:r>
      </w:ins>
    </w:p>
    <w:p w:rsidR="00550DA6" w:rsidRDefault="00550DA6" w:rsidP="00550DA6">
      <w:pPr>
        <w:rPr>
          <w:ins w:id="6" w:author="Samsung" w:date="2021-04-05T18:16:00Z"/>
          <w:noProof/>
          <w:lang w:eastAsia="zh-CN"/>
        </w:rPr>
      </w:pPr>
      <w:ins w:id="7" w:author="Samsung" w:date="2021-04-05T18:16:00Z">
        <w:r>
          <w:rPr>
            <w:noProof/>
          </w:rPr>
          <w:t xml:space="preserve">The </w:t>
        </w:r>
        <w:r>
          <w:t>Eees_</w:t>
        </w:r>
      </w:ins>
      <w:ins w:id="8" w:author="Samsung" w:date="2021-04-05T18:23:00Z">
        <w:r>
          <w:t>UELocation</w:t>
        </w:r>
      </w:ins>
      <w:ins w:id="9" w:author="Samsung" w:date="2021-04-05T18:16:00Z">
        <w:r>
          <w:rPr>
            <w:noProof/>
          </w:rPr>
          <w:t xml:space="preserve"> service shall use the Eees_</w:t>
        </w:r>
      </w:ins>
      <w:ins w:id="10" w:author="Samsung" w:date="2021-04-05T18:23:00Z">
        <w:r>
          <w:rPr>
            <w:noProof/>
          </w:rPr>
          <w:t xml:space="preserve">UELocation </w:t>
        </w:r>
      </w:ins>
      <w:ins w:id="11" w:author="Samsung" w:date="2021-04-05T18:16:00Z">
        <w:r>
          <w:t>API</w:t>
        </w:r>
        <w:r>
          <w:rPr>
            <w:noProof/>
            <w:lang w:eastAsia="zh-CN"/>
          </w:rPr>
          <w:t>.</w:t>
        </w:r>
      </w:ins>
    </w:p>
    <w:p w:rsidR="00550DA6" w:rsidRDefault="00550DA6" w:rsidP="00550DA6">
      <w:pPr>
        <w:rPr>
          <w:ins w:id="12" w:author="Samsung" w:date="2021-04-05T18:16:00Z"/>
          <w:lang w:eastAsia="zh-CN"/>
        </w:rPr>
      </w:pPr>
      <w:ins w:id="13" w:author="Samsung" w:date="2021-04-05T18:16:00Z">
        <w:r>
          <w:rPr>
            <w:lang w:eastAsia="zh-CN"/>
          </w:rPr>
          <w:t xml:space="preserve">The request URIs used in HTTP requests from the Edge Application Server towards the </w:t>
        </w:r>
      </w:ins>
      <w:ins w:id="14" w:author="Samsung" w:date="2021-04-16T23:04:00Z">
        <w:r w:rsidR="009366A0">
          <w:rPr>
            <w:lang w:eastAsia="zh-CN"/>
          </w:rPr>
          <w:t>EES</w:t>
        </w:r>
      </w:ins>
      <w:ins w:id="15" w:author="Samsung" w:date="2021-04-05T18:16:00Z">
        <w:r>
          <w:rPr>
            <w:lang w:eastAsia="zh-CN"/>
          </w:rPr>
          <w:t xml:space="preserve">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7.5 with the following clarifications:</w:t>
        </w:r>
      </w:ins>
    </w:p>
    <w:p w:rsidR="00550DA6" w:rsidRDefault="00550DA6" w:rsidP="00550DA6">
      <w:pPr>
        <w:pStyle w:val="B10"/>
        <w:rPr>
          <w:ins w:id="16" w:author="Samsung" w:date="2021-04-05T18:16:00Z"/>
        </w:rPr>
      </w:pPr>
      <w:ins w:id="17" w:author="Samsung" w:date="2021-04-05T18:16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apiName&gt;</w:t>
        </w:r>
        <w:r>
          <w:rPr>
            <w:b/>
          </w:rPr>
          <w:t xml:space="preserve"> </w:t>
        </w:r>
        <w:r>
          <w:t>shall be "eees-uelocation".</w:t>
        </w:r>
      </w:ins>
    </w:p>
    <w:p w:rsidR="00550DA6" w:rsidRDefault="00550DA6" w:rsidP="00550DA6">
      <w:pPr>
        <w:pStyle w:val="B10"/>
        <w:rPr>
          <w:ins w:id="18" w:author="Samsung" w:date="2021-04-05T18:16:00Z"/>
        </w:rPr>
      </w:pPr>
      <w:ins w:id="19" w:author="Samsung" w:date="2021-04-05T18:16:00Z">
        <w:r>
          <w:t>-</w:t>
        </w:r>
        <w:r>
          <w:tab/>
          <w:t>The &lt;apiVersion&gt; shall be "v1".</w:t>
        </w:r>
      </w:ins>
    </w:p>
    <w:p w:rsidR="00550DA6" w:rsidRPr="004C4D54" w:rsidRDefault="00550DA6" w:rsidP="00550DA6">
      <w:pPr>
        <w:pStyle w:val="B10"/>
        <w:rPr>
          <w:ins w:id="20" w:author="Samsung" w:date="2021-04-05T18:16:00Z"/>
        </w:rPr>
      </w:pPr>
      <w:ins w:id="21" w:author="Samsung" w:date="2021-04-05T18:16:00Z">
        <w:r>
          <w:t>-</w:t>
        </w:r>
        <w:r>
          <w:tab/>
          <w:t>The &lt;apiSpecificResourceUriPart&gt; shall be set as described in clause</w:t>
        </w:r>
        <w:r>
          <w:rPr>
            <w:lang w:eastAsia="zh-CN"/>
          </w:rPr>
          <w:t> 8.</w:t>
        </w:r>
        <w:r w:rsidRPr="00AB35E3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</w:p>
    <w:p w:rsidR="00550DA6" w:rsidRDefault="00550DA6" w:rsidP="00550DA6">
      <w:pPr>
        <w:pStyle w:val="Heading3"/>
        <w:rPr>
          <w:ins w:id="22" w:author="Samsung" w:date="2021-04-05T18:16:00Z"/>
        </w:rPr>
      </w:pPr>
      <w:ins w:id="23" w:author="Samsung" w:date="2021-04-05T18:16:00Z">
        <w:r>
          <w:lastRenderedPageBreak/>
          <w:t>8.y.2</w:t>
        </w:r>
        <w:r>
          <w:tab/>
          <w:t>Resources</w:t>
        </w:r>
      </w:ins>
    </w:p>
    <w:p w:rsidR="00550DA6" w:rsidRDefault="00550DA6" w:rsidP="00550DA6">
      <w:pPr>
        <w:pStyle w:val="Heading4"/>
        <w:rPr>
          <w:ins w:id="24" w:author="Samsung" w:date="2021-04-05T18:16:00Z"/>
        </w:rPr>
      </w:pPr>
      <w:ins w:id="25" w:author="Samsung" w:date="2021-04-05T18:16:00Z">
        <w:r>
          <w:t>8.y.2.1</w:t>
        </w:r>
        <w:r>
          <w:tab/>
          <w:t>Overview</w:t>
        </w:r>
      </w:ins>
    </w:p>
    <w:p w:rsidR="00550DA6" w:rsidRDefault="00135B80" w:rsidP="00550DA6">
      <w:pPr>
        <w:pStyle w:val="TH"/>
        <w:rPr>
          <w:ins w:id="26" w:author="Samsung" w:date="2021-04-05T18:16:00Z"/>
        </w:rPr>
      </w:pPr>
      <w:ins w:id="27" w:author="Samsung" w:date="2021-04-05T18:16:00Z">
        <w:r w:rsidRPr="00E73566">
          <w:object w:dxaOrig="6085" w:dyaOrig="56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5.4pt;height:283.2pt" o:ole="">
              <v:imagedata r:id="rId8" o:title=""/>
            </v:shape>
            <o:OLEObject Type="Embed" ProgID="Visio.Drawing.11" ShapeID="_x0000_i1025" DrawAspect="Content" ObjectID="_1680538126" r:id="rId9"/>
          </w:object>
        </w:r>
      </w:ins>
    </w:p>
    <w:p w:rsidR="00550DA6" w:rsidRDefault="00550DA6" w:rsidP="00550DA6">
      <w:pPr>
        <w:pStyle w:val="TF"/>
        <w:rPr>
          <w:ins w:id="28" w:author="Samsung" w:date="2021-04-05T18:16:00Z"/>
        </w:rPr>
      </w:pPr>
      <w:ins w:id="29" w:author="Samsung" w:date="2021-04-05T18:16:00Z">
        <w:r>
          <w:t>Figure 8.</w:t>
        </w:r>
      </w:ins>
      <w:ins w:id="30" w:author="Samsung" w:date="2021-04-05T18:24:00Z">
        <w:r w:rsidRPr="00AB35E3">
          <w:rPr>
            <w:highlight w:val="yellow"/>
          </w:rPr>
          <w:t>y</w:t>
        </w:r>
      </w:ins>
      <w:ins w:id="31" w:author="Samsung" w:date="2021-04-05T18:16:00Z">
        <w:r>
          <w:t>.2.1-1: Resource URI structure of the Eees_</w:t>
        </w:r>
      </w:ins>
      <w:ins w:id="32" w:author="Samsung" w:date="2021-04-05T18:24:00Z">
        <w:r>
          <w:t>UELocation</w:t>
        </w:r>
      </w:ins>
      <w:ins w:id="33" w:author="Samsung" w:date="2021-04-05T18:16:00Z">
        <w:r>
          <w:t xml:space="preserve"> API</w:t>
        </w:r>
      </w:ins>
    </w:p>
    <w:p w:rsidR="00550DA6" w:rsidRDefault="00550DA6" w:rsidP="00550DA6">
      <w:pPr>
        <w:rPr>
          <w:ins w:id="34" w:author="Samsung" w:date="2021-04-05T18:16:00Z"/>
        </w:rPr>
      </w:pPr>
      <w:ins w:id="35" w:author="Samsung" w:date="2021-04-05T18:16:00Z">
        <w:r>
          <w:t>Table 8.</w:t>
        </w:r>
      </w:ins>
      <w:ins w:id="36" w:author="Samsung" w:date="2021-04-05T18:24:00Z">
        <w:r w:rsidRPr="00AB35E3">
          <w:rPr>
            <w:highlight w:val="yellow"/>
          </w:rPr>
          <w:t>y</w:t>
        </w:r>
      </w:ins>
      <w:ins w:id="37" w:author="Samsung" w:date="2021-04-05T18:16:00Z">
        <w:r>
          <w:t>.2.1-1 provides an overview of the resources and applicable HTTP methods.</w:t>
        </w:r>
      </w:ins>
    </w:p>
    <w:p w:rsidR="00550DA6" w:rsidRDefault="00550DA6" w:rsidP="00550DA6">
      <w:pPr>
        <w:pStyle w:val="TH"/>
        <w:rPr>
          <w:ins w:id="38" w:author="Samsung" w:date="2021-04-06T15:47:00Z"/>
        </w:rPr>
      </w:pPr>
      <w:ins w:id="39" w:author="Samsung" w:date="2021-04-05T18:16:00Z">
        <w:r>
          <w:t>Table 8.</w:t>
        </w:r>
      </w:ins>
      <w:ins w:id="40" w:author="Samsung" w:date="2021-04-05T18:24:00Z">
        <w:r w:rsidRPr="00AB35E3">
          <w:rPr>
            <w:highlight w:val="yellow"/>
          </w:rPr>
          <w:t>y</w:t>
        </w:r>
      </w:ins>
      <w:ins w:id="41" w:author="Samsung" w:date="2021-04-05T18:16:00Z">
        <w:r>
          <w:t>.2.1-1: Resources and methods overview</w:t>
        </w:r>
      </w:ins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6"/>
        <w:gridCol w:w="1224"/>
        <w:gridCol w:w="3052"/>
      </w:tblGrid>
      <w:tr w:rsidR="00550DA6" w:rsidRPr="00170884" w:rsidTr="00BA3C09">
        <w:trPr>
          <w:jc w:val="center"/>
          <w:ins w:id="42" w:author="Samsung" w:date="2021-04-05T18:16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BA3C09">
            <w:pPr>
              <w:pStyle w:val="TAH"/>
              <w:rPr>
                <w:ins w:id="43" w:author="Samsung" w:date="2021-04-05T18:16:00Z"/>
              </w:rPr>
            </w:pPr>
            <w:ins w:id="44" w:author="Samsung" w:date="2021-04-05T18:16:00Z">
              <w:r w:rsidRPr="00170884">
                <w:t>Resource name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BA3C09">
            <w:pPr>
              <w:pStyle w:val="TAH"/>
              <w:rPr>
                <w:ins w:id="45" w:author="Samsung" w:date="2021-04-05T18:16:00Z"/>
              </w:rPr>
            </w:pPr>
            <w:ins w:id="46" w:author="Samsung" w:date="2021-04-05T18:16:00Z">
              <w:r w:rsidRPr="00170884">
                <w:t>Resource URI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BA3C09">
            <w:pPr>
              <w:pStyle w:val="TAH"/>
              <w:rPr>
                <w:ins w:id="47" w:author="Samsung" w:date="2021-04-05T18:16:00Z"/>
              </w:rPr>
            </w:pPr>
            <w:ins w:id="48" w:author="Samsung" w:date="2021-04-05T18:16:00Z">
              <w:r w:rsidRPr="00170884">
                <w:t>HTTP method or custom operation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170884" w:rsidRDefault="00550DA6" w:rsidP="00BA3C09">
            <w:pPr>
              <w:pStyle w:val="TAH"/>
              <w:rPr>
                <w:ins w:id="49" w:author="Samsung" w:date="2021-04-05T18:16:00Z"/>
              </w:rPr>
            </w:pPr>
            <w:ins w:id="50" w:author="Samsung" w:date="2021-04-05T18:16:00Z">
              <w:r w:rsidRPr="00170884">
                <w:t>Description</w:t>
              </w:r>
            </w:ins>
          </w:p>
        </w:tc>
      </w:tr>
      <w:tr w:rsidR="00D517B8" w:rsidRPr="00FF31D1" w:rsidTr="00723FDE">
        <w:trPr>
          <w:jc w:val="center"/>
          <w:ins w:id="51" w:author="Samsung" w:date="2021-04-05T18:16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517B8" w:rsidRPr="00FF31D1" w:rsidRDefault="00D517B8" w:rsidP="00BA3C09">
            <w:pPr>
              <w:pStyle w:val="TAL"/>
              <w:rPr>
                <w:ins w:id="52" w:author="Samsung" w:date="2021-04-05T18:16:00Z"/>
              </w:rPr>
            </w:pPr>
            <w:ins w:id="53" w:author="Samsung" w:date="2021-04-05T22:58:00Z">
              <w:r>
                <w:t xml:space="preserve">Location Information of </w:t>
              </w:r>
            </w:ins>
            <w:ins w:id="54" w:author="Samsung" w:date="2021-04-05T22:59:00Z">
              <w:r>
                <w:t>U</w:t>
              </w:r>
            </w:ins>
            <w:ins w:id="55" w:author="Samsung" w:date="2021-04-05T20:35:00Z">
              <w:r>
                <w:t>E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Pr="00FF31D1" w:rsidRDefault="00D517B8" w:rsidP="00BA3C09">
            <w:pPr>
              <w:pStyle w:val="TAL"/>
              <w:rPr>
                <w:ins w:id="56" w:author="Samsung" w:date="2021-04-05T18:16:00Z"/>
              </w:rPr>
            </w:pPr>
            <w:ins w:id="57" w:author="Samsung" w:date="2021-04-05T18:16:00Z">
              <w:r>
                <w:t>/</w:t>
              </w:r>
            </w:ins>
            <w:ins w:id="58" w:author="Samsung" w:date="2021-04-05T20:41:00Z">
              <w:r>
                <w:t>ue</w:t>
              </w:r>
            </w:ins>
            <w:ins w:id="59" w:author="Samsung" w:date="2021-04-05T23:06:00Z">
              <w:r>
                <w:t>-</w:t>
              </w:r>
            </w:ins>
            <w:ins w:id="60" w:author="Samsung" w:date="2021-04-05T22:59:00Z">
              <w:r>
                <w:t>location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Pr="00FF31D1" w:rsidRDefault="00D517B8" w:rsidP="00BA3C09">
            <w:pPr>
              <w:pStyle w:val="TAL"/>
              <w:rPr>
                <w:ins w:id="61" w:author="Samsung" w:date="2021-04-05T18:16:00Z"/>
              </w:rPr>
            </w:pPr>
            <w:ins w:id="62" w:author="Samsung" w:date="2021-04-17T13:16:00Z">
              <w:r>
                <w:t>n/a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Pr="00FF31D1" w:rsidRDefault="00D517B8" w:rsidP="00BA3C09">
            <w:pPr>
              <w:pStyle w:val="TAL"/>
              <w:rPr>
                <w:ins w:id="63" w:author="Samsung" w:date="2021-04-05T18:16:00Z"/>
              </w:rPr>
            </w:pPr>
          </w:p>
        </w:tc>
      </w:tr>
      <w:tr w:rsidR="00D517B8" w:rsidRPr="00FF31D1" w:rsidTr="00723FDE">
        <w:trPr>
          <w:jc w:val="center"/>
          <w:ins w:id="64" w:author="Samsung" w:date="2021-04-17T13:15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Default="00D517B8" w:rsidP="00BA3C09">
            <w:pPr>
              <w:pStyle w:val="TAL"/>
              <w:rPr>
                <w:ins w:id="65" w:author="Samsung" w:date="2021-04-17T13:15:00Z"/>
              </w:rPr>
            </w:pPr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Default="00D517B8" w:rsidP="00BA3C09">
            <w:pPr>
              <w:pStyle w:val="TAL"/>
              <w:rPr>
                <w:ins w:id="66" w:author="Samsung" w:date="2021-04-17T13:15:00Z"/>
              </w:rPr>
            </w:pPr>
            <w:ins w:id="67" w:author="Samsung" w:date="2021-04-17T13:16:00Z">
              <w:r>
                <w:t>/ue-location/fetch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Default="00D517B8" w:rsidP="00BA3C09">
            <w:pPr>
              <w:pStyle w:val="TAL"/>
              <w:rPr>
                <w:ins w:id="68" w:author="Samsung" w:date="2021-04-17T13:16:00Z"/>
              </w:rPr>
            </w:pPr>
            <w:ins w:id="69" w:author="Samsung" w:date="2021-04-17T13:16:00Z">
              <w:r>
                <w:t>fetch</w:t>
              </w:r>
            </w:ins>
          </w:p>
          <w:p w:rsidR="00D517B8" w:rsidRDefault="00D517B8" w:rsidP="00BA3C09">
            <w:pPr>
              <w:pStyle w:val="TAL"/>
              <w:rPr>
                <w:ins w:id="70" w:author="Samsung" w:date="2021-04-17T13:15:00Z"/>
              </w:rPr>
            </w:pPr>
            <w:ins w:id="71" w:author="Samsung" w:date="2021-04-17T13:16:00Z">
              <w:r>
                <w:t>(POST)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17B8" w:rsidRDefault="00D517B8" w:rsidP="00BA3C09">
            <w:pPr>
              <w:pStyle w:val="TAL"/>
              <w:rPr>
                <w:ins w:id="72" w:author="Samsung" w:date="2021-04-17T13:15:00Z"/>
              </w:rPr>
            </w:pPr>
            <w:ins w:id="73" w:author="Samsung" w:date="2021-04-17T13:16:00Z">
              <w:r>
                <w:t>Fetch the location information of an UE.</w:t>
              </w:r>
            </w:ins>
          </w:p>
        </w:tc>
      </w:tr>
      <w:tr w:rsidR="00550DA6" w:rsidRPr="00FF31D1" w:rsidTr="00BA3C09">
        <w:trPr>
          <w:jc w:val="center"/>
          <w:ins w:id="74" w:author="Samsung" w:date="2021-04-06T15:44:00Z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75" w:author="Samsung" w:date="2021-04-06T15:44:00Z"/>
              </w:rPr>
            </w:pPr>
            <w:ins w:id="76" w:author="Samsung" w:date="2021-04-06T15:44:00Z">
              <w:r>
                <w:t xml:space="preserve">Location </w:t>
              </w:r>
            </w:ins>
            <w:ins w:id="77" w:author="Samsung" w:date="2021-04-06T15:45:00Z">
              <w:r>
                <w:t xml:space="preserve">Information </w:t>
              </w:r>
            </w:ins>
            <w:ins w:id="78" w:author="Samsung" w:date="2021-04-06T15:44:00Z">
              <w:r>
                <w:t>Subscriptions</w:t>
              </w:r>
            </w:ins>
          </w:p>
        </w:tc>
        <w:tc>
          <w:tcPr>
            <w:tcW w:w="1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79" w:author="Samsung" w:date="2021-04-06T15:44:00Z"/>
              </w:rPr>
            </w:pPr>
            <w:ins w:id="80" w:author="Samsung" w:date="2021-04-06T15:44:00Z">
              <w:r>
                <w:t>/subscriptions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81" w:author="Samsung" w:date="2021-04-06T15:44:00Z"/>
              </w:rPr>
            </w:pPr>
            <w:ins w:id="82" w:author="Samsung" w:date="2021-04-06T15:44:00Z">
              <w:r>
                <w:t>POS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83" w:author="Samsung" w:date="2021-04-06T15:44:00Z"/>
              </w:rPr>
            </w:pPr>
            <w:ins w:id="84" w:author="Samsung" w:date="2021-04-06T15:50:00Z">
              <w:r>
                <w:t xml:space="preserve">Creates a subscription for </w:t>
              </w:r>
            </w:ins>
            <w:ins w:id="85" w:author="Samsung" w:date="2021-04-06T15:51:00Z">
              <w:r>
                <w:t>continuous</w:t>
              </w:r>
            </w:ins>
            <w:ins w:id="86" w:author="Samsung" w:date="2021-04-06T15:50:00Z">
              <w:r>
                <w:t xml:space="preserve"> </w:t>
              </w:r>
            </w:ins>
            <w:ins w:id="87" w:author="Samsung" w:date="2021-04-06T15:51:00Z">
              <w:r>
                <w:t xml:space="preserve">reporting of UE(s) location information to </w:t>
              </w:r>
            </w:ins>
            <w:ins w:id="88" w:author="Samsung" w:date="2021-04-06T16:03:00Z">
              <w:r>
                <w:t xml:space="preserve">the </w:t>
              </w:r>
            </w:ins>
            <w:ins w:id="89" w:author="Samsung" w:date="2021-04-06T15:52:00Z">
              <w:r>
                <w:t>EAS</w:t>
              </w:r>
            </w:ins>
            <w:ins w:id="90" w:author="Samsung" w:date="2021-04-06T15:51:00Z">
              <w:r>
                <w:t>.</w:t>
              </w:r>
            </w:ins>
          </w:p>
        </w:tc>
      </w:tr>
      <w:tr w:rsidR="00550DA6" w:rsidRPr="00FF31D1" w:rsidTr="00BA3C09">
        <w:trPr>
          <w:jc w:val="center"/>
          <w:ins w:id="91" w:author="Samsung" w:date="2021-04-06T15:44:00Z"/>
        </w:trPr>
        <w:tc>
          <w:tcPr>
            <w:tcW w:w="125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92" w:author="Samsung" w:date="2021-04-06T15:44:00Z"/>
              </w:rPr>
            </w:pPr>
            <w:ins w:id="93" w:author="Samsung" w:date="2021-04-06T15:45:00Z">
              <w:r>
                <w:t>Individual Location Information Subscription</w:t>
              </w:r>
            </w:ins>
          </w:p>
        </w:tc>
        <w:tc>
          <w:tcPr>
            <w:tcW w:w="15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94" w:author="Samsung" w:date="2021-04-06T15:44:00Z"/>
              </w:rPr>
            </w:pPr>
            <w:ins w:id="95" w:author="Samsung" w:date="2021-04-06T15:45:00Z">
              <w:r>
                <w:t>/subscriptions/{subscriptionId}</w:t>
              </w:r>
            </w:ins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96" w:author="Samsung" w:date="2021-04-06T15:44:00Z"/>
              </w:rPr>
            </w:pPr>
            <w:ins w:id="97" w:author="Samsung" w:date="2021-04-06T15:48:00Z">
              <w:r>
                <w:t>GE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98" w:author="Samsung" w:date="2021-04-06T15:44:00Z"/>
              </w:rPr>
            </w:pPr>
            <w:ins w:id="99" w:author="Samsung" w:date="2021-04-06T15:52:00Z">
              <w:r>
                <w:t>Retrieves the Individual location information subscription information</w:t>
              </w:r>
            </w:ins>
            <w:ins w:id="100" w:author="Samsung" w:date="2021-04-06T15:55:00Z">
              <w:r>
                <w:t xml:space="preserve"> identified by subscriptionId</w:t>
              </w:r>
            </w:ins>
            <w:ins w:id="101" w:author="Samsung" w:date="2021-04-06T15:52:00Z">
              <w:r>
                <w:t xml:space="preserve">. </w:t>
              </w:r>
            </w:ins>
          </w:p>
        </w:tc>
      </w:tr>
      <w:tr w:rsidR="00550DA6" w:rsidRPr="00FF31D1" w:rsidTr="00BA3C09">
        <w:trPr>
          <w:jc w:val="center"/>
          <w:ins w:id="102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03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04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05" w:author="Samsung" w:date="2021-04-06T15:49:00Z"/>
              </w:rPr>
            </w:pPr>
            <w:ins w:id="106" w:author="Samsung" w:date="2021-04-06T15:49:00Z">
              <w:r>
                <w:t>PATCH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07" w:author="Samsung" w:date="2021-04-06T15:49:00Z"/>
              </w:rPr>
            </w:pPr>
            <w:ins w:id="108" w:author="Samsung" w:date="2021-04-06T15:53:00Z">
              <w:r>
                <w:t xml:space="preserve">Updates </w:t>
              </w:r>
            </w:ins>
            <w:ins w:id="109" w:author="Samsung" w:date="2021-04-06T15:55:00Z">
              <w:r>
                <w:t>the</w:t>
              </w:r>
            </w:ins>
            <w:ins w:id="110" w:author="Samsung" w:date="2021-04-06T15:53:00Z">
              <w:r>
                <w:t xml:space="preserve"> Individual </w:t>
              </w:r>
            </w:ins>
            <w:ins w:id="111" w:author="Samsung" w:date="2021-04-06T15:54:00Z">
              <w:r>
                <w:t>location</w:t>
              </w:r>
            </w:ins>
            <w:ins w:id="112" w:author="Samsung" w:date="2021-04-06T15:53:00Z">
              <w:r>
                <w:t xml:space="preserve"> </w:t>
              </w:r>
            </w:ins>
            <w:ins w:id="113" w:author="Samsung" w:date="2021-04-06T15:54:00Z">
              <w:r>
                <w:t>information subscription</w:t>
              </w:r>
            </w:ins>
            <w:ins w:id="114" w:author="Samsung" w:date="2021-04-06T15:55:00Z">
              <w:r>
                <w:t xml:space="preserve"> identified by subscriptionId.</w:t>
              </w:r>
            </w:ins>
          </w:p>
        </w:tc>
      </w:tr>
      <w:tr w:rsidR="0087343C" w:rsidRPr="00FF31D1" w:rsidTr="00BA3C09">
        <w:trPr>
          <w:jc w:val="center"/>
          <w:ins w:id="115" w:author="Samsung" w:date="2021-04-17T00:26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16" w:author="Samsung" w:date="2021-04-17T00:26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17" w:author="Samsung" w:date="2021-04-17T00:26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18" w:author="Samsung" w:date="2021-04-17T00:26:00Z"/>
              </w:rPr>
            </w:pPr>
            <w:ins w:id="119" w:author="Samsung" w:date="2021-04-17T00:26:00Z">
              <w:r>
                <w:t>PUT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20" w:author="Samsung" w:date="2021-04-17T00:26:00Z"/>
              </w:rPr>
            </w:pPr>
            <w:ins w:id="121" w:author="Samsung" w:date="2021-04-17T00:26:00Z">
              <w:r>
                <w:t>Updates the Individual location information subscription identified by subscriptionId.</w:t>
              </w:r>
            </w:ins>
          </w:p>
        </w:tc>
      </w:tr>
      <w:tr w:rsidR="0087343C" w:rsidRPr="00FF31D1" w:rsidTr="00BA3C09">
        <w:trPr>
          <w:jc w:val="center"/>
          <w:ins w:id="122" w:author="Samsung" w:date="2021-04-06T15:49:00Z"/>
        </w:trPr>
        <w:tc>
          <w:tcPr>
            <w:tcW w:w="125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23" w:author="Samsung" w:date="2021-04-06T15:49:00Z"/>
              </w:rPr>
            </w:pPr>
          </w:p>
        </w:tc>
        <w:tc>
          <w:tcPr>
            <w:tcW w:w="15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24" w:author="Samsung" w:date="2021-04-06T15:49:00Z"/>
              </w:rPr>
            </w:pPr>
          </w:p>
        </w:tc>
        <w:tc>
          <w:tcPr>
            <w:tcW w:w="6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25" w:author="Samsung" w:date="2021-04-06T15:49:00Z"/>
              </w:rPr>
            </w:pPr>
            <w:ins w:id="126" w:author="Samsung" w:date="2021-04-06T15:49:00Z">
              <w:r>
                <w:t>DELETE</w:t>
              </w:r>
            </w:ins>
          </w:p>
        </w:tc>
        <w:tc>
          <w:tcPr>
            <w:tcW w:w="1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343C" w:rsidRDefault="0087343C" w:rsidP="0087343C">
            <w:pPr>
              <w:pStyle w:val="TAL"/>
              <w:rPr>
                <w:ins w:id="127" w:author="Samsung" w:date="2021-04-06T15:49:00Z"/>
              </w:rPr>
            </w:pPr>
            <w:ins w:id="128" w:author="Samsung" w:date="2021-04-06T15:54:00Z">
              <w:r>
                <w:t xml:space="preserve">Removes </w:t>
              </w:r>
            </w:ins>
            <w:ins w:id="129" w:author="Samsung" w:date="2021-04-06T15:55:00Z">
              <w:r>
                <w:t>the</w:t>
              </w:r>
            </w:ins>
            <w:ins w:id="130" w:author="Samsung" w:date="2021-04-06T15:54:00Z">
              <w:r>
                <w:t xml:space="preserve"> Individual location information subscription identified by subscriptionId.</w:t>
              </w:r>
            </w:ins>
          </w:p>
        </w:tc>
      </w:tr>
    </w:tbl>
    <w:p w:rsidR="00550DA6" w:rsidRPr="00065896" w:rsidRDefault="00550DA6" w:rsidP="00065896">
      <w:pPr>
        <w:pStyle w:val="EditorsNote"/>
        <w:rPr>
          <w:ins w:id="131" w:author="Samsung" w:date="2021-04-05T18:16:00Z"/>
        </w:rPr>
      </w:pPr>
      <w:ins w:id="132" w:author="Samsung" w:date="2021-04-05T18:16:00Z">
        <w:r w:rsidRPr="00065896">
          <w:t xml:space="preserve"> </w:t>
        </w:r>
      </w:ins>
      <w:ins w:id="133" w:author="Samsung" w:date="2021-04-21T19:20:00Z">
        <w:r w:rsidR="00065896" w:rsidRPr="00065896">
          <w:t>Editor’s Note: It is FFS, usage of GET method</w:t>
        </w:r>
      </w:ins>
      <w:ins w:id="134" w:author="Samsung" w:date="2021-04-21T19:21:00Z">
        <w:r w:rsidR="00065896">
          <w:t xml:space="preserve"> on Location Information</w:t>
        </w:r>
      </w:ins>
      <w:ins w:id="135" w:author="Samsung" w:date="2021-04-21T19:20:00Z">
        <w:r w:rsidR="00065896" w:rsidRPr="00065896">
          <w:t xml:space="preserve"> </w:t>
        </w:r>
      </w:ins>
      <w:ins w:id="136" w:author="Samsung" w:date="2021-04-21T19:21:00Z">
        <w:r w:rsidR="00065896">
          <w:t xml:space="preserve">of UEs resource, </w:t>
        </w:r>
      </w:ins>
      <w:ins w:id="137" w:author="Samsung" w:date="2021-04-21T19:20:00Z">
        <w:r w:rsidR="00065896" w:rsidRPr="00065896">
          <w:t xml:space="preserve">to </w:t>
        </w:r>
      </w:ins>
      <w:ins w:id="138" w:author="Samsung" w:date="2021-04-21T19:22:00Z">
        <w:r w:rsidR="00065896">
          <w:t xml:space="preserve">fetch the </w:t>
        </w:r>
      </w:ins>
      <w:ins w:id="139" w:author="Samsung" w:date="2021-04-21T19:20:00Z">
        <w:r w:rsidR="00065896" w:rsidRPr="00065896">
          <w:t>location information</w:t>
        </w:r>
      </w:ins>
      <w:ins w:id="140" w:author="Samsung" w:date="2021-04-21T19:22:00Z">
        <w:r w:rsidR="00065896">
          <w:t xml:space="preserve"> of UE,</w:t>
        </w:r>
      </w:ins>
      <w:bookmarkStart w:id="141" w:name="_GoBack"/>
      <w:bookmarkEnd w:id="141"/>
      <w:ins w:id="142" w:author="Samsung" w:date="2021-04-21T19:20:00Z">
        <w:r w:rsidR="00065896" w:rsidRPr="00065896">
          <w:t xml:space="preserve"> is based on clarification from CT4.</w:t>
        </w:r>
      </w:ins>
    </w:p>
    <w:p w:rsidR="00550DA6" w:rsidRDefault="00550DA6" w:rsidP="00550DA6">
      <w:pPr>
        <w:pStyle w:val="Heading4"/>
        <w:rPr>
          <w:ins w:id="143" w:author="Samsung" w:date="2021-04-05T18:16:00Z"/>
        </w:rPr>
      </w:pPr>
      <w:ins w:id="144" w:author="Samsung" w:date="2021-04-05T18:16:00Z">
        <w:r>
          <w:lastRenderedPageBreak/>
          <w:t>8.</w:t>
        </w:r>
      </w:ins>
      <w:ins w:id="145" w:author="Samsung" w:date="2021-04-05T18:25:00Z">
        <w:r>
          <w:t>y</w:t>
        </w:r>
      </w:ins>
      <w:ins w:id="146" w:author="Samsung" w:date="2021-04-05T18:16:00Z">
        <w:r>
          <w:t>.2.2</w:t>
        </w:r>
        <w:r>
          <w:tab/>
          <w:t>Resource</w:t>
        </w:r>
        <w:r w:rsidRPr="00831458">
          <w:t xml:space="preserve">: </w:t>
        </w:r>
      </w:ins>
      <w:ins w:id="147" w:author="Samsung" w:date="2021-04-05T23:06:00Z">
        <w:r>
          <w:t xml:space="preserve">Location Information of </w:t>
        </w:r>
      </w:ins>
      <w:ins w:id="148" w:author="Samsung" w:date="2021-04-05T20:40:00Z">
        <w:r>
          <w:t>UEs</w:t>
        </w:r>
      </w:ins>
    </w:p>
    <w:p w:rsidR="00550DA6" w:rsidRDefault="00550DA6" w:rsidP="00550DA6">
      <w:pPr>
        <w:pStyle w:val="Heading5"/>
        <w:rPr>
          <w:ins w:id="149" w:author="Samsung" w:date="2021-04-05T18:16:00Z"/>
          <w:lang w:eastAsia="zh-CN"/>
        </w:rPr>
      </w:pPr>
      <w:ins w:id="150" w:author="Samsung" w:date="2021-04-05T18:16:00Z">
        <w:r>
          <w:rPr>
            <w:lang w:eastAsia="zh-CN"/>
          </w:rPr>
          <w:t>8.y.2.2.1</w:t>
        </w:r>
        <w:r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151" w:author="Samsung" w:date="2021-04-05T18:16:00Z"/>
          <w:lang w:eastAsia="zh-CN"/>
        </w:rPr>
      </w:pPr>
      <w:ins w:id="152" w:author="Samsung" w:date="2021-04-05T18:16:00Z">
        <w:r>
          <w:rPr>
            <w:lang w:eastAsia="zh-CN"/>
          </w:rPr>
          <w:t xml:space="preserve">This resource represents </w:t>
        </w:r>
      </w:ins>
      <w:ins w:id="153" w:author="Samsung" w:date="2021-04-05T20:50:00Z">
        <w:r>
          <w:rPr>
            <w:lang w:eastAsia="zh-CN"/>
          </w:rPr>
          <w:t xml:space="preserve">location information of </w:t>
        </w:r>
      </w:ins>
      <w:ins w:id="154" w:author="Samsung" w:date="2021-04-05T18:16:00Z">
        <w:r>
          <w:rPr>
            <w:lang w:eastAsia="zh-CN"/>
          </w:rPr>
          <w:t xml:space="preserve">all the </w:t>
        </w:r>
      </w:ins>
      <w:ins w:id="155" w:author="Samsung" w:date="2021-04-05T20:51:00Z">
        <w:r>
          <w:rPr>
            <w:lang w:eastAsia="zh-CN"/>
          </w:rPr>
          <w:t xml:space="preserve">UEs </w:t>
        </w:r>
      </w:ins>
      <w:ins w:id="156" w:author="Samsung" w:date="2021-04-05T18:16:00Z">
        <w:r>
          <w:rPr>
            <w:lang w:eastAsia="zh-CN"/>
          </w:rPr>
          <w:t>at a given E</w:t>
        </w:r>
      </w:ins>
      <w:ins w:id="157" w:author="Samsung" w:date="2021-04-16T23:04:00Z">
        <w:r w:rsidR="009366A0">
          <w:rPr>
            <w:lang w:eastAsia="zh-CN"/>
          </w:rPr>
          <w:t>ES</w:t>
        </w:r>
      </w:ins>
      <w:ins w:id="158" w:author="Samsung" w:date="2021-04-05T18:16:00Z">
        <w:r>
          <w:rPr>
            <w:lang w:eastAsia="zh-CN"/>
          </w:rPr>
          <w:t>.</w:t>
        </w:r>
      </w:ins>
    </w:p>
    <w:p w:rsidR="00550DA6" w:rsidRDefault="00550DA6" w:rsidP="00550DA6">
      <w:pPr>
        <w:pStyle w:val="Heading5"/>
        <w:rPr>
          <w:ins w:id="159" w:author="Samsung" w:date="2021-04-05T18:16:00Z"/>
          <w:lang w:eastAsia="zh-CN"/>
        </w:rPr>
      </w:pPr>
      <w:ins w:id="160" w:author="Samsung" w:date="2021-04-05T18:16:00Z">
        <w:r>
          <w:rPr>
            <w:lang w:eastAsia="zh-CN"/>
          </w:rPr>
          <w:t>8.y.2.2.2</w:t>
        </w:r>
        <w:r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161" w:author="Samsung" w:date="2021-04-05T18:16:00Z"/>
          <w:lang w:eastAsia="zh-CN"/>
        </w:rPr>
      </w:pPr>
      <w:ins w:id="162" w:author="Samsung" w:date="2021-04-05T18:16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</w:t>
        </w:r>
      </w:ins>
      <w:ins w:id="163" w:author="Samsung" w:date="2021-04-05T20:51:00Z">
        <w:r>
          <w:rPr>
            <w:b/>
            <w:lang w:eastAsia="zh-CN"/>
          </w:rPr>
          <w:t>uelocation</w:t>
        </w:r>
      </w:ins>
      <w:ins w:id="164" w:author="Samsung" w:date="2021-04-05T18:16:00Z">
        <w:r>
          <w:rPr>
            <w:b/>
            <w:lang w:eastAsia="zh-CN"/>
          </w:rPr>
          <w:t>/&lt;apiVersion&gt;/</w:t>
        </w:r>
      </w:ins>
      <w:ins w:id="165" w:author="Samsung" w:date="2021-04-05T20:51:00Z">
        <w:r>
          <w:rPr>
            <w:b/>
            <w:lang w:eastAsia="zh-CN"/>
          </w:rPr>
          <w:t>ue</w:t>
        </w:r>
      </w:ins>
      <w:ins w:id="166" w:author="Samsung" w:date="2021-04-05T23:08:00Z">
        <w:r>
          <w:rPr>
            <w:b/>
            <w:lang w:eastAsia="zh-CN"/>
          </w:rPr>
          <w:t>-l</w:t>
        </w:r>
      </w:ins>
      <w:ins w:id="167" w:author="Samsung" w:date="2021-04-05T20:51:00Z">
        <w:r>
          <w:rPr>
            <w:b/>
            <w:lang w:eastAsia="zh-CN"/>
          </w:rPr>
          <w:t>ocation</w:t>
        </w:r>
      </w:ins>
    </w:p>
    <w:p w:rsidR="00550DA6" w:rsidRDefault="00550DA6" w:rsidP="00550DA6">
      <w:pPr>
        <w:rPr>
          <w:ins w:id="168" w:author="Samsung" w:date="2021-04-05T18:16:00Z"/>
          <w:lang w:eastAsia="zh-CN"/>
        </w:rPr>
      </w:pPr>
      <w:ins w:id="169" w:author="Samsung" w:date="2021-04-05T18:16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2.2-1.</w:t>
        </w:r>
      </w:ins>
    </w:p>
    <w:p w:rsidR="00550DA6" w:rsidRDefault="00550DA6" w:rsidP="00550DA6">
      <w:pPr>
        <w:pStyle w:val="TH"/>
        <w:rPr>
          <w:ins w:id="170" w:author="Samsung" w:date="2021-04-05T18:16:00Z"/>
          <w:rFonts w:cs="Arial"/>
        </w:rPr>
      </w:pPr>
      <w:ins w:id="171" w:author="Samsung" w:date="2021-04-05T18:16:00Z">
        <w:r>
          <w:t>Table 8.</w:t>
        </w:r>
        <w:r w:rsidRPr="00FF2418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550DA6" w:rsidTr="00BA3C09">
        <w:trPr>
          <w:jc w:val="center"/>
          <w:ins w:id="172" w:author="Samsung" w:date="2021-04-05T18:16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BA3C09">
            <w:pPr>
              <w:pStyle w:val="TAH"/>
              <w:rPr>
                <w:ins w:id="173" w:author="Samsung" w:date="2021-04-05T18:16:00Z"/>
              </w:rPr>
            </w:pPr>
            <w:ins w:id="174" w:author="Samsung" w:date="2021-04-05T18:16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BA3C09">
            <w:pPr>
              <w:pStyle w:val="TAH"/>
              <w:rPr>
                <w:ins w:id="175" w:author="Samsung" w:date="2021-04-05T18:16:00Z"/>
              </w:rPr>
            </w:pPr>
            <w:ins w:id="176" w:author="Samsung" w:date="2021-04-05T18:16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BA3C09">
            <w:pPr>
              <w:pStyle w:val="TAH"/>
              <w:rPr>
                <w:ins w:id="177" w:author="Samsung" w:date="2021-04-05T18:16:00Z"/>
              </w:rPr>
            </w:pPr>
            <w:ins w:id="178" w:author="Samsung" w:date="2021-04-05T18:16:00Z">
              <w:r>
                <w:t>Definition</w:t>
              </w:r>
            </w:ins>
          </w:p>
        </w:tc>
      </w:tr>
      <w:tr w:rsidR="00550DA6" w:rsidTr="00BA3C09">
        <w:trPr>
          <w:jc w:val="center"/>
          <w:ins w:id="179" w:author="Samsung" w:date="2021-04-05T18:16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80" w:author="Samsung" w:date="2021-04-05T18:16:00Z"/>
              </w:rPr>
            </w:pPr>
            <w:ins w:id="181" w:author="Samsung" w:date="2021-04-05T18:16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82" w:author="Samsung" w:date="2021-04-05T18:16:00Z"/>
              </w:rPr>
            </w:pPr>
            <w:ins w:id="183" w:author="Samsung" w:date="2021-04-05T18:16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TAL"/>
              <w:rPr>
                <w:ins w:id="184" w:author="Samsung" w:date="2021-04-05T18:16:00Z"/>
              </w:rPr>
            </w:pPr>
            <w:ins w:id="185" w:author="Samsung" w:date="2021-04-05T18:16:00Z">
              <w:r>
                <w:t>See clause 7.5</w:t>
              </w:r>
            </w:ins>
          </w:p>
        </w:tc>
      </w:tr>
      <w:tr w:rsidR="00550DA6" w:rsidTr="00BA3C09">
        <w:trPr>
          <w:jc w:val="center"/>
          <w:ins w:id="186" w:author="Samsung" w:date="2021-04-05T18:16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87" w:author="Samsung" w:date="2021-04-05T18:16:00Z"/>
                <w:lang w:eastAsia="zh-CN"/>
              </w:rPr>
            </w:pPr>
            <w:ins w:id="188" w:author="Samsung" w:date="2021-04-05T18:16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89" w:author="Samsung" w:date="2021-04-05T18:16:00Z"/>
                <w:lang w:eastAsia="zh-CN"/>
              </w:rPr>
            </w:pPr>
            <w:ins w:id="190" w:author="Samsung" w:date="2021-04-05T18:16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91" w:author="Samsung" w:date="2021-04-05T18:16:00Z"/>
                <w:lang w:eastAsia="zh-CN"/>
              </w:rPr>
            </w:pPr>
            <w:ins w:id="192" w:author="Samsung" w:date="2021-04-05T18:16:00Z">
              <w:r w:rsidRPr="00845AC6">
                <w:rPr>
                  <w:rFonts w:ascii="Arial" w:hAnsi="Arial" w:hint="eastAsia"/>
                  <w:sz w:val="18"/>
                </w:rPr>
                <w:t>S</w:t>
              </w:r>
              <w:r w:rsidRPr="00845AC6">
                <w:rPr>
                  <w:rFonts w:ascii="Arial" w:hAnsi="Arial"/>
                  <w:sz w:val="18"/>
                </w:rPr>
                <w:t>ee clause 8.</w:t>
              </w:r>
              <w:r w:rsidRPr="00845AC6">
                <w:rPr>
                  <w:rFonts w:ascii="Arial" w:hAnsi="Arial"/>
                  <w:sz w:val="18"/>
                  <w:highlight w:val="yellow"/>
                </w:rPr>
                <w:t>y</w:t>
              </w:r>
              <w:r w:rsidRPr="00845AC6">
                <w:rPr>
                  <w:rFonts w:ascii="Arial" w:hAnsi="Arial"/>
                  <w:sz w:val="18"/>
                </w:rPr>
                <w:t>.1</w:t>
              </w:r>
            </w:ins>
          </w:p>
        </w:tc>
      </w:tr>
    </w:tbl>
    <w:p w:rsidR="00550DA6" w:rsidRPr="00AD3B51" w:rsidRDefault="00550DA6" w:rsidP="00550DA6">
      <w:pPr>
        <w:rPr>
          <w:ins w:id="193" w:author="Samsung" w:date="2021-04-05T18:16:00Z"/>
          <w:lang w:eastAsia="zh-CN"/>
        </w:rPr>
      </w:pPr>
    </w:p>
    <w:p w:rsidR="00550DA6" w:rsidRDefault="00550DA6" w:rsidP="00550DA6">
      <w:pPr>
        <w:pStyle w:val="Heading5"/>
        <w:rPr>
          <w:ins w:id="194" w:author="Samsung" w:date="2021-04-05T18:16:00Z"/>
          <w:lang w:eastAsia="zh-CN"/>
        </w:rPr>
      </w:pPr>
      <w:ins w:id="195" w:author="Samsung" w:date="2021-04-05T18:16:00Z">
        <w:r>
          <w:rPr>
            <w:lang w:eastAsia="zh-CN"/>
          </w:rPr>
          <w:t>8.y.2.2.3</w:t>
        </w:r>
        <w:r>
          <w:rPr>
            <w:lang w:eastAsia="zh-CN"/>
          </w:rPr>
          <w:tab/>
          <w:t>Resource Standard Methods</w:t>
        </w:r>
      </w:ins>
    </w:p>
    <w:p w:rsidR="00550DA6" w:rsidRDefault="00851E2B" w:rsidP="00550DA6">
      <w:pPr>
        <w:rPr>
          <w:ins w:id="196" w:author="Samsung" w:date="2021-04-06T16:07:00Z"/>
          <w:lang w:eastAsia="zh-CN"/>
        </w:rPr>
      </w:pPr>
      <w:ins w:id="197" w:author="Samsung" w:date="2021-04-17T14:10:00Z">
        <w:r>
          <w:rPr>
            <w:lang w:eastAsia="zh-CN"/>
          </w:rPr>
          <w:t>None.</w:t>
        </w:r>
      </w:ins>
    </w:p>
    <w:p w:rsidR="00550DA6" w:rsidRDefault="00550DA6" w:rsidP="00550DA6">
      <w:pPr>
        <w:pStyle w:val="Heading5"/>
        <w:rPr>
          <w:ins w:id="198" w:author="Samsung" w:date="2021-04-06T16:07:00Z"/>
          <w:lang w:eastAsia="zh-CN"/>
        </w:rPr>
      </w:pPr>
      <w:ins w:id="199" w:author="Samsung" w:date="2021-04-06T16:07:00Z">
        <w:r>
          <w:rPr>
            <w:lang w:eastAsia="zh-CN"/>
          </w:rPr>
          <w:t>8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845AC6" w:rsidRPr="00384E92" w:rsidRDefault="00845AC6" w:rsidP="00845AC6">
      <w:pPr>
        <w:pStyle w:val="Heading6"/>
        <w:ind w:left="0" w:firstLine="0"/>
        <w:rPr>
          <w:ins w:id="200" w:author="Samsung" w:date="2021-04-17T13:41:00Z"/>
        </w:rPr>
      </w:pPr>
      <w:bookmarkStart w:id="201" w:name="_Toc510696616"/>
      <w:bookmarkStart w:id="202" w:name="_Toc35971407"/>
      <w:bookmarkStart w:id="203" w:name="_Toc36812138"/>
      <w:bookmarkStart w:id="204" w:name="_Toc65839238"/>
      <w:ins w:id="205" w:author="Samsung" w:date="2021-04-17T13:41:00Z">
        <w:r>
          <w:t>8.y.2.2.4</w:t>
        </w:r>
        <w:r w:rsidRPr="00384E92">
          <w:t>.1</w:t>
        </w:r>
        <w:r w:rsidRPr="00384E92">
          <w:tab/>
        </w:r>
        <w:r>
          <w:tab/>
          <w:t>Overview</w:t>
        </w:r>
        <w:bookmarkEnd w:id="201"/>
        <w:bookmarkEnd w:id="202"/>
        <w:bookmarkEnd w:id="203"/>
        <w:bookmarkEnd w:id="204"/>
      </w:ins>
    </w:p>
    <w:p w:rsidR="00845AC6" w:rsidRPr="00384E92" w:rsidRDefault="00845AC6" w:rsidP="00845AC6">
      <w:pPr>
        <w:pStyle w:val="TH"/>
        <w:rPr>
          <w:ins w:id="206" w:author="Samsung" w:date="2021-04-17T13:41:00Z"/>
        </w:rPr>
      </w:pPr>
      <w:bookmarkStart w:id="207" w:name="_Toc510696617"/>
      <w:ins w:id="208" w:author="Samsung" w:date="2021-04-17T13:41:00Z">
        <w:r>
          <w:t>Table 8.</w:t>
        </w:r>
        <w:r>
          <w:rPr>
            <w:highlight w:val="yellow"/>
          </w:rPr>
          <w:t>y</w:t>
        </w:r>
        <w:r>
          <w:t>.2.2.4.1</w:t>
        </w:r>
        <w:r w:rsidRPr="00384E92">
          <w:t xml:space="preserve">-1: </w:t>
        </w:r>
        <w:r>
          <w:t>Custom operations</w:t>
        </w:r>
      </w:ins>
    </w:p>
    <w:tbl>
      <w:tblPr>
        <w:tblW w:w="49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72"/>
        <w:gridCol w:w="2371"/>
        <w:gridCol w:w="1555"/>
        <w:gridCol w:w="3469"/>
      </w:tblGrid>
      <w:tr w:rsidR="00845AC6" w:rsidRPr="00B54FF5" w:rsidTr="00D97A75">
        <w:trPr>
          <w:jc w:val="center"/>
          <w:ins w:id="209" w:author="Samsung" w:date="2021-04-17T13:41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10" w:author="Samsung" w:date="2021-04-17T13:41:00Z"/>
              </w:rPr>
            </w:pPr>
            <w:ins w:id="211" w:author="Samsung" w:date="2021-04-17T13:41:00Z">
              <w:r w:rsidRPr="0016361A">
                <w:t>Operation name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45AC6" w:rsidRPr="0016361A" w:rsidRDefault="00845AC6" w:rsidP="00D97A75">
            <w:pPr>
              <w:pStyle w:val="TAH"/>
              <w:rPr>
                <w:ins w:id="212" w:author="Samsung" w:date="2021-04-17T13:41:00Z"/>
              </w:rPr>
            </w:pPr>
            <w:ins w:id="213" w:author="Samsung" w:date="2021-04-17T13:41:00Z">
              <w:r w:rsidRPr="0016361A">
                <w:t>Custom operaration URI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45AC6" w:rsidRPr="0016361A" w:rsidRDefault="00845AC6" w:rsidP="00D97A75">
            <w:pPr>
              <w:pStyle w:val="TAH"/>
              <w:rPr>
                <w:ins w:id="214" w:author="Samsung" w:date="2021-04-17T13:41:00Z"/>
              </w:rPr>
            </w:pPr>
            <w:ins w:id="215" w:author="Samsung" w:date="2021-04-17T13:41:00Z">
              <w:r w:rsidRPr="0016361A">
                <w:t>Mapped HTTP method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845AC6" w:rsidRPr="0016361A" w:rsidRDefault="00845AC6" w:rsidP="00D97A75">
            <w:pPr>
              <w:pStyle w:val="TAH"/>
              <w:rPr>
                <w:ins w:id="216" w:author="Samsung" w:date="2021-04-17T13:41:00Z"/>
              </w:rPr>
            </w:pPr>
            <w:ins w:id="217" w:author="Samsung" w:date="2021-04-17T13:41:00Z">
              <w:r w:rsidRPr="0016361A">
                <w:t>Description</w:t>
              </w:r>
            </w:ins>
          </w:p>
        </w:tc>
      </w:tr>
      <w:tr w:rsidR="00845AC6" w:rsidRPr="00B54FF5" w:rsidTr="00D97A75">
        <w:trPr>
          <w:jc w:val="center"/>
          <w:ins w:id="218" w:author="Samsung" w:date="2021-04-17T13:41:00Z"/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AC6" w:rsidRPr="0016361A" w:rsidRDefault="00317B5C" w:rsidP="00D97A75">
            <w:pPr>
              <w:pStyle w:val="TAL"/>
              <w:rPr>
                <w:ins w:id="219" w:author="Samsung" w:date="2021-04-17T13:41:00Z"/>
              </w:rPr>
            </w:pPr>
            <w:ins w:id="220" w:author="Samsung" w:date="2021-04-17T13:49:00Z">
              <w:r>
                <w:t>Fetch</w:t>
              </w:r>
            </w:ins>
          </w:p>
        </w:tc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AC6" w:rsidRPr="0016361A" w:rsidRDefault="00317B5C" w:rsidP="00D97A75">
            <w:pPr>
              <w:pStyle w:val="TAL"/>
              <w:rPr>
                <w:ins w:id="221" w:author="Samsung" w:date="2021-04-17T13:41:00Z"/>
              </w:rPr>
            </w:pPr>
            <w:ins w:id="222" w:author="Samsung" w:date="2021-04-17T13:49:00Z">
              <w:r>
                <w:t>/fetch</w:t>
              </w:r>
            </w:ins>
          </w:p>
        </w:tc>
        <w:tc>
          <w:tcPr>
            <w:tcW w:w="7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AC6" w:rsidRPr="0016361A" w:rsidRDefault="00845AC6" w:rsidP="00D97A75">
            <w:pPr>
              <w:pStyle w:val="TAL"/>
              <w:rPr>
                <w:ins w:id="223" w:author="Samsung" w:date="2021-04-17T13:41:00Z"/>
              </w:rPr>
            </w:pPr>
            <w:ins w:id="224" w:author="Samsung" w:date="2021-04-17T13:41:00Z">
              <w:r w:rsidRPr="0016361A">
                <w:t>POST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AC6" w:rsidRPr="0016361A" w:rsidRDefault="00317B5C" w:rsidP="00D97A75">
            <w:pPr>
              <w:pStyle w:val="TAL"/>
              <w:rPr>
                <w:ins w:id="225" w:author="Samsung" w:date="2021-04-17T13:41:00Z"/>
              </w:rPr>
            </w:pPr>
            <w:ins w:id="226" w:author="Samsung" w:date="2021-04-17T13:49:00Z">
              <w:r>
                <w:t>Fetch an UE location information.</w:t>
              </w:r>
            </w:ins>
          </w:p>
        </w:tc>
      </w:tr>
    </w:tbl>
    <w:p w:rsidR="00845AC6" w:rsidRDefault="00845AC6" w:rsidP="00845AC6">
      <w:pPr>
        <w:rPr>
          <w:ins w:id="227" w:author="Samsung" w:date="2021-04-17T13:41:00Z"/>
        </w:rPr>
      </w:pPr>
    </w:p>
    <w:p w:rsidR="00845AC6" w:rsidRPr="00384E92" w:rsidRDefault="00845AC6" w:rsidP="00845AC6">
      <w:pPr>
        <w:pStyle w:val="Heading6"/>
        <w:ind w:left="0" w:firstLine="0"/>
        <w:rPr>
          <w:ins w:id="228" w:author="Samsung" w:date="2021-04-17T13:41:00Z"/>
        </w:rPr>
      </w:pPr>
      <w:bookmarkStart w:id="229" w:name="_Toc35971408"/>
      <w:bookmarkStart w:id="230" w:name="_Toc36812139"/>
      <w:bookmarkStart w:id="231" w:name="_Toc65839239"/>
      <w:ins w:id="232" w:author="Samsung" w:date="2021-04-17T13:41:00Z">
        <w:r>
          <w:t>8.y.2.2.4</w:t>
        </w:r>
        <w:r w:rsidRPr="00384E92">
          <w:t>.</w:t>
        </w:r>
        <w:r>
          <w:t>2</w:t>
        </w:r>
        <w:r w:rsidRPr="00384E92">
          <w:tab/>
        </w:r>
        <w:r>
          <w:tab/>
          <w:t xml:space="preserve">Operation: </w:t>
        </w:r>
      </w:ins>
      <w:ins w:id="233" w:author="Samsung" w:date="2021-04-17T13:44:00Z">
        <w:r w:rsidR="00317B5C">
          <w:t>F</w:t>
        </w:r>
        <w:r>
          <w:t>etch</w:t>
        </w:r>
      </w:ins>
      <w:bookmarkEnd w:id="207"/>
      <w:bookmarkEnd w:id="229"/>
      <w:bookmarkEnd w:id="230"/>
      <w:bookmarkEnd w:id="231"/>
    </w:p>
    <w:p w:rsidR="00845AC6" w:rsidRDefault="00845AC6" w:rsidP="00845AC6">
      <w:pPr>
        <w:pStyle w:val="Heading7"/>
        <w:rPr>
          <w:ins w:id="234" w:author="Samsung" w:date="2021-04-17T13:41:00Z"/>
        </w:rPr>
      </w:pPr>
      <w:bookmarkStart w:id="235" w:name="_Toc510696618"/>
      <w:bookmarkStart w:id="236" w:name="_Toc35971409"/>
      <w:bookmarkStart w:id="237" w:name="_Toc36812140"/>
      <w:bookmarkStart w:id="238" w:name="_Toc65839240"/>
      <w:ins w:id="239" w:author="Samsung" w:date="2021-04-17T13:41:00Z">
        <w:r>
          <w:t>8.y.2.2.4.2.1</w:t>
        </w:r>
        <w:r>
          <w:tab/>
          <w:t>Description</w:t>
        </w:r>
        <w:bookmarkEnd w:id="235"/>
        <w:bookmarkEnd w:id="236"/>
        <w:bookmarkEnd w:id="237"/>
        <w:bookmarkEnd w:id="238"/>
      </w:ins>
    </w:p>
    <w:p w:rsidR="004522F6" w:rsidRPr="00384E92" w:rsidRDefault="004522F6" w:rsidP="00845AC6">
      <w:pPr>
        <w:pStyle w:val="Guidance"/>
        <w:rPr>
          <w:ins w:id="240" w:author="Samsung" w:date="2021-04-17T13:41:00Z"/>
        </w:rPr>
      </w:pPr>
      <w:ins w:id="241" w:author="Samsung" w:date="2021-04-17T13:51:00Z">
        <w:r w:rsidRPr="0019375F">
          <w:rPr>
            <w:rFonts w:eastAsia="SimSun"/>
            <w:i w:val="0"/>
            <w:color w:val="auto"/>
          </w:rPr>
          <w:t xml:space="preserve">This custom operation allows the EAS to fetch </w:t>
        </w:r>
      </w:ins>
      <w:ins w:id="242" w:author="Samsung" w:date="2021-04-17T14:11:00Z">
        <w:r w:rsidR="001A233B">
          <w:rPr>
            <w:rFonts w:eastAsia="SimSun"/>
            <w:i w:val="0"/>
            <w:color w:val="auto"/>
          </w:rPr>
          <w:t xml:space="preserve">an </w:t>
        </w:r>
      </w:ins>
      <w:ins w:id="243" w:author="Samsung" w:date="2021-04-17T13:51:00Z">
        <w:r w:rsidRPr="0019375F">
          <w:rPr>
            <w:rFonts w:eastAsia="SimSun"/>
            <w:i w:val="0"/>
            <w:color w:val="auto"/>
          </w:rPr>
          <w:t>UE</w:t>
        </w:r>
      </w:ins>
      <w:ins w:id="244" w:author="Samsung" w:date="2021-04-17T14:11:00Z">
        <w:r w:rsidR="001A5414">
          <w:rPr>
            <w:rFonts w:eastAsia="SimSun"/>
            <w:i w:val="0"/>
            <w:color w:val="auto"/>
          </w:rPr>
          <w:t>’s</w:t>
        </w:r>
      </w:ins>
      <w:ins w:id="245" w:author="Samsung" w:date="2021-04-17T13:51:00Z">
        <w:r w:rsidRPr="0019375F">
          <w:rPr>
            <w:rFonts w:eastAsia="SimSun"/>
            <w:i w:val="0"/>
            <w:color w:val="auto"/>
          </w:rPr>
          <w:t xml:space="preserve"> location information from the EES.</w:t>
        </w:r>
      </w:ins>
    </w:p>
    <w:p w:rsidR="00845AC6" w:rsidRDefault="00845AC6" w:rsidP="00845AC6">
      <w:pPr>
        <w:pStyle w:val="Heading7"/>
        <w:rPr>
          <w:ins w:id="246" w:author="Samsung" w:date="2021-04-17T13:41:00Z"/>
        </w:rPr>
      </w:pPr>
      <w:bookmarkStart w:id="247" w:name="_Toc510696619"/>
      <w:bookmarkStart w:id="248" w:name="_Toc35971410"/>
      <w:bookmarkStart w:id="249" w:name="_Toc36812141"/>
      <w:bookmarkStart w:id="250" w:name="_Toc65839241"/>
      <w:ins w:id="251" w:author="Samsung" w:date="2021-04-17T13:41:00Z">
        <w:r>
          <w:t>8.y.2.2.4.2.2</w:t>
        </w:r>
        <w:r>
          <w:tab/>
          <w:t>Operation Definition</w:t>
        </w:r>
        <w:bookmarkEnd w:id="247"/>
        <w:bookmarkEnd w:id="248"/>
        <w:bookmarkEnd w:id="249"/>
        <w:bookmarkEnd w:id="250"/>
      </w:ins>
    </w:p>
    <w:p w:rsidR="00845AC6" w:rsidRPr="00384E92" w:rsidRDefault="00845AC6" w:rsidP="00845AC6">
      <w:pPr>
        <w:rPr>
          <w:ins w:id="252" w:author="Samsung" w:date="2021-04-17T13:41:00Z"/>
        </w:rPr>
      </w:pPr>
      <w:ins w:id="253" w:author="Samsung" w:date="2021-04-17T13:41:00Z">
        <w:r>
          <w:t>This operation shall support the request data structures specified in table 8.</w:t>
        </w:r>
        <w:r>
          <w:rPr>
            <w:highlight w:val="yellow"/>
          </w:rPr>
          <w:t>y</w:t>
        </w:r>
        <w:r>
          <w:t>.2.2.4.2.2-1 and the response data structure and response codes specified in table 8.</w:t>
        </w:r>
        <w:r>
          <w:rPr>
            <w:highlight w:val="yellow"/>
          </w:rPr>
          <w:t>y</w:t>
        </w:r>
        <w:r>
          <w:t>.2.2.4.2.2-2.</w:t>
        </w:r>
      </w:ins>
    </w:p>
    <w:p w:rsidR="00845AC6" w:rsidRPr="001769FF" w:rsidRDefault="00845AC6" w:rsidP="00845AC6">
      <w:pPr>
        <w:pStyle w:val="TH"/>
        <w:rPr>
          <w:ins w:id="254" w:author="Samsung" w:date="2021-04-17T13:41:00Z"/>
        </w:rPr>
      </w:pPr>
      <w:ins w:id="255" w:author="Samsung" w:date="2021-04-17T13:41:00Z">
        <w:r>
          <w:t>Table 8.</w:t>
        </w:r>
        <w:r>
          <w:rPr>
            <w:highlight w:val="yellow"/>
          </w:rPr>
          <w:t>y</w:t>
        </w:r>
        <w:r>
          <w:t>.2.2.4.2.2</w:t>
        </w:r>
        <w:r w:rsidRPr="001769FF">
          <w:t>-</w:t>
        </w:r>
        <w:r>
          <w:t>1</w:t>
        </w:r>
        <w:r w:rsidRPr="001769FF">
          <w:t>: Da</w:t>
        </w:r>
        <w:r>
          <w:t>ta structures supported by the POST</w:t>
        </w:r>
        <w:r w:rsidRPr="001769FF">
          <w:t xml:space="preserve"> </w:t>
        </w:r>
        <w:r>
          <w:t xml:space="preserve">Request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6"/>
        <w:gridCol w:w="425"/>
        <w:gridCol w:w="1276"/>
        <w:gridCol w:w="6446"/>
      </w:tblGrid>
      <w:tr w:rsidR="00845AC6" w:rsidRPr="00B54FF5" w:rsidTr="00905B91">
        <w:trPr>
          <w:jc w:val="center"/>
          <w:ins w:id="256" w:author="Samsung" w:date="2021-04-17T13:41:00Z"/>
        </w:trPr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57" w:author="Samsung" w:date="2021-04-17T13:41:00Z"/>
              </w:rPr>
            </w:pPr>
            <w:ins w:id="258" w:author="Samsung" w:date="2021-04-17T13:41:00Z">
              <w:r w:rsidRPr="0016361A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59" w:author="Samsung" w:date="2021-04-17T13:41:00Z"/>
              </w:rPr>
            </w:pPr>
            <w:ins w:id="260" w:author="Samsung" w:date="2021-04-17T13:41:00Z">
              <w:r w:rsidRPr="0016361A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61" w:author="Samsung" w:date="2021-04-17T13:41:00Z"/>
              </w:rPr>
            </w:pPr>
            <w:ins w:id="262" w:author="Samsung" w:date="2021-04-17T13:41:00Z">
              <w:r w:rsidRPr="0016361A">
                <w:t>Cardinality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45AC6" w:rsidRPr="0016361A" w:rsidRDefault="00845AC6" w:rsidP="00D97A75">
            <w:pPr>
              <w:pStyle w:val="TAH"/>
              <w:rPr>
                <w:ins w:id="263" w:author="Samsung" w:date="2021-04-17T13:41:00Z"/>
              </w:rPr>
            </w:pPr>
            <w:ins w:id="264" w:author="Samsung" w:date="2021-04-17T13:41:00Z">
              <w:r w:rsidRPr="0016361A">
                <w:t>Description</w:t>
              </w:r>
            </w:ins>
          </w:p>
        </w:tc>
      </w:tr>
      <w:tr w:rsidR="00845AC6" w:rsidRPr="00B54FF5" w:rsidTr="00905B91">
        <w:trPr>
          <w:jc w:val="center"/>
          <w:ins w:id="265" w:author="Samsung" w:date="2021-04-17T13:41:00Z"/>
        </w:trPr>
        <w:tc>
          <w:tcPr>
            <w:tcW w:w="16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45AC6" w:rsidRPr="0016361A" w:rsidRDefault="007C1886" w:rsidP="00D97A75">
            <w:pPr>
              <w:pStyle w:val="TAL"/>
              <w:rPr>
                <w:ins w:id="266" w:author="Samsung" w:date="2021-04-17T13:41:00Z"/>
              </w:rPr>
            </w:pPr>
            <w:ins w:id="267" w:author="Samsung" w:date="2021-04-17T13:52:00Z">
              <w:r>
                <w:t>LocationReques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45AC6" w:rsidRPr="0016361A" w:rsidRDefault="007C1886" w:rsidP="00D97A75">
            <w:pPr>
              <w:pStyle w:val="TAC"/>
              <w:rPr>
                <w:ins w:id="268" w:author="Samsung" w:date="2021-04-17T13:41:00Z"/>
              </w:rPr>
            </w:pPr>
            <w:ins w:id="269" w:author="Samsung" w:date="2021-04-17T13:52:00Z">
              <w: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45AC6" w:rsidRPr="0016361A" w:rsidRDefault="007C1886" w:rsidP="00D97A75">
            <w:pPr>
              <w:pStyle w:val="TAL"/>
              <w:rPr>
                <w:ins w:id="270" w:author="Samsung" w:date="2021-04-17T13:41:00Z"/>
              </w:rPr>
            </w:pPr>
            <w:ins w:id="271" w:author="Samsung" w:date="2021-04-17T13:52:00Z">
              <w:r>
                <w:t>1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45AC6" w:rsidRPr="0016361A" w:rsidRDefault="00CC7C2B" w:rsidP="007C1886">
            <w:pPr>
              <w:pStyle w:val="TAL"/>
              <w:rPr>
                <w:ins w:id="272" w:author="Samsung" w:date="2021-04-17T13:41:00Z"/>
              </w:rPr>
            </w:pPr>
            <w:ins w:id="273" w:author="Samsung" w:date="2021-04-17T13:57:00Z">
              <w:r>
                <w:t>Parameters to request to fetch the UE location information.</w:t>
              </w:r>
            </w:ins>
          </w:p>
        </w:tc>
      </w:tr>
    </w:tbl>
    <w:p w:rsidR="00845AC6" w:rsidRDefault="00905B91" w:rsidP="00905B91">
      <w:pPr>
        <w:pStyle w:val="EditorsNote"/>
        <w:rPr>
          <w:ins w:id="274" w:author="Samsung" w:date="2021-04-17T13:41:00Z"/>
        </w:rPr>
      </w:pPr>
      <w:ins w:id="275" w:author="Samsung" w:date="2021-04-17T14:03:00Z">
        <w:r w:rsidRPr="00541D08">
          <w:t xml:space="preserve">Editor’s Note: Details of how the EAS security credentials are submitted in the HTTP </w:t>
        </w:r>
      </w:ins>
      <w:ins w:id="276" w:author="Samsung" w:date="2021-04-17T14:04:00Z">
        <w:r>
          <w:t>POST</w:t>
        </w:r>
      </w:ins>
      <w:ins w:id="277" w:author="Samsung" w:date="2021-04-17T14:03:00Z">
        <w:r w:rsidRPr="00541D08">
          <w:t xml:space="preserve"> message is FFS and to be updated based on security aspects defined by SA3</w:t>
        </w:r>
      </w:ins>
      <w:ins w:id="278" w:author="Samsung" w:date="2021-04-17T14:08:00Z">
        <w:r w:rsidR="00E35963">
          <w:t>.</w:t>
        </w:r>
      </w:ins>
    </w:p>
    <w:p w:rsidR="00845AC6" w:rsidRPr="001769FF" w:rsidRDefault="00845AC6" w:rsidP="00845AC6">
      <w:pPr>
        <w:pStyle w:val="TH"/>
        <w:rPr>
          <w:ins w:id="279" w:author="Samsung" w:date="2021-04-17T13:41:00Z"/>
        </w:rPr>
      </w:pPr>
      <w:ins w:id="280" w:author="Samsung" w:date="2021-04-17T13:41:00Z">
        <w:r w:rsidRPr="001769FF">
          <w:lastRenderedPageBreak/>
          <w:t xml:space="preserve">Table </w:t>
        </w:r>
        <w:r>
          <w:t>8.</w:t>
        </w:r>
        <w:r>
          <w:rPr>
            <w:highlight w:val="yellow"/>
          </w:rPr>
          <w:t>y</w:t>
        </w:r>
        <w:r>
          <w:t>.2.2.4.2.2</w:t>
        </w:r>
        <w:r w:rsidRPr="001769FF">
          <w:t>-</w:t>
        </w:r>
        <w:r>
          <w:t>2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2"/>
        <w:gridCol w:w="439"/>
        <w:gridCol w:w="1269"/>
        <w:gridCol w:w="1140"/>
        <w:gridCol w:w="5313"/>
      </w:tblGrid>
      <w:tr w:rsidR="00845AC6" w:rsidRPr="00B54FF5" w:rsidTr="00D97A75">
        <w:trPr>
          <w:jc w:val="center"/>
          <w:ins w:id="281" w:author="Samsung" w:date="2021-04-17T13:4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82" w:author="Samsung" w:date="2021-04-17T13:41:00Z"/>
              </w:rPr>
            </w:pPr>
            <w:ins w:id="283" w:author="Samsung" w:date="2021-04-17T13:41:00Z">
              <w:r w:rsidRPr="0016361A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84" w:author="Samsung" w:date="2021-04-17T13:41:00Z"/>
              </w:rPr>
            </w:pPr>
            <w:ins w:id="285" w:author="Samsung" w:date="2021-04-17T13:41:00Z">
              <w:r w:rsidRPr="0016361A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86" w:author="Samsung" w:date="2021-04-17T13:41:00Z"/>
              </w:rPr>
            </w:pPr>
            <w:ins w:id="287" w:author="Samsung" w:date="2021-04-17T13:41:00Z">
              <w:r w:rsidRPr="0016361A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88" w:author="Samsung" w:date="2021-04-17T13:41:00Z"/>
              </w:rPr>
            </w:pPr>
            <w:ins w:id="289" w:author="Samsung" w:date="2021-04-17T13:41:00Z">
              <w:r w:rsidRPr="0016361A">
                <w:t>Response</w:t>
              </w:r>
            </w:ins>
          </w:p>
          <w:p w:rsidR="00845AC6" w:rsidRPr="0016361A" w:rsidRDefault="00845AC6" w:rsidP="00D97A75">
            <w:pPr>
              <w:pStyle w:val="TAH"/>
              <w:rPr>
                <w:ins w:id="290" w:author="Samsung" w:date="2021-04-17T13:41:00Z"/>
              </w:rPr>
            </w:pPr>
            <w:ins w:id="291" w:author="Samsung" w:date="2021-04-17T13:41:00Z">
              <w:r w:rsidRPr="0016361A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45AC6" w:rsidRPr="0016361A" w:rsidRDefault="00845AC6" w:rsidP="00D97A75">
            <w:pPr>
              <w:pStyle w:val="TAH"/>
              <w:rPr>
                <w:ins w:id="292" w:author="Samsung" w:date="2021-04-17T13:41:00Z"/>
              </w:rPr>
            </w:pPr>
            <w:ins w:id="293" w:author="Samsung" w:date="2021-04-17T13:41:00Z">
              <w:r w:rsidRPr="0016361A">
                <w:t>Description</w:t>
              </w:r>
            </w:ins>
          </w:p>
        </w:tc>
      </w:tr>
      <w:tr w:rsidR="00845AC6" w:rsidRPr="00B54FF5" w:rsidTr="00D97A75">
        <w:trPr>
          <w:jc w:val="center"/>
          <w:ins w:id="294" w:author="Samsung" w:date="2021-04-17T13:4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45AC6" w:rsidRPr="0016361A" w:rsidRDefault="00845AC6" w:rsidP="00845AC6">
            <w:pPr>
              <w:pStyle w:val="TAL"/>
              <w:rPr>
                <w:ins w:id="295" w:author="Samsung" w:date="2021-04-17T13:41:00Z"/>
              </w:rPr>
            </w:pPr>
            <w:ins w:id="296" w:author="Samsung" w:date="2021-04-17T13:45:00Z">
              <w:r>
                <w:t>LocationInfo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45AC6" w:rsidRPr="0016361A" w:rsidRDefault="00845AC6" w:rsidP="00845AC6">
            <w:pPr>
              <w:pStyle w:val="TAC"/>
              <w:rPr>
                <w:ins w:id="297" w:author="Samsung" w:date="2021-04-17T13:41:00Z"/>
              </w:rPr>
            </w:pPr>
            <w:ins w:id="298" w:author="Samsung" w:date="2021-04-17T13:45:00Z">
              <w:r w:rsidRPr="0016361A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45AC6" w:rsidRPr="0016361A" w:rsidRDefault="00845AC6" w:rsidP="00845AC6">
            <w:pPr>
              <w:pStyle w:val="TAL"/>
              <w:rPr>
                <w:ins w:id="299" w:author="Samsung" w:date="2021-04-17T13:41:00Z"/>
              </w:rPr>
            </w:pPr>
            <w:ins w:id="300" w:author="Samsung" w:date="2021-04-17T13:45:00Z">
              <w: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45AC6" w:rsidRPr="0016361A" w:rsidRDefault="00845AC6" w:rsidP="00845AC6">
            <w:pPr>
              <w:pStyle w:val="TAL"/>
              <w:rPr>
                <w:ins w:id="301" w:author="Samsung" w:date="2021-04-17T13:41:00Z"/>
              </w:rPr>
            </w:pPr>
            <w:ins w:id="302" w:author="Samsung" w:date="2021-04-17T13:45:00Z">
              <w: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45AC6" w:rsidRPr="0016361A" w:rsidRDefault="00845AC6" w:rsidP="00845AC6">
            <w:pPr>
              <w:pStyle w:val="TAL"/>
              <w:rPr>
                <w:ins w:id="303" w:author="Samsung" w:date="2021-04-17T13:41:00Z"/>
              </w:rPr>
            </w:pPr>
            <w:ins w:id="304" w:author="Samsung" w:date="2021-04-17T13:45:00Z">
              <w:r>
                <w:t>The UE location information returned by the EES.</w:t>
              </w:r>
            </w:ins>
          </w:p>
        </w:tc>
      </w:tr>
      <w:tr w:rsidR="009A28BE" w:rsidRPr="00B54FF5" w:rsidTr="00D97A75">
        <w:trPr>
          <w:jc w:val="center"/>
          <w:ins w:id="305" w:author="Samsung" w:date="2021-04-17T13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A28BE" w:rsidRDefault="009A28BE" w:rsidP="00845AC6">
            <w:pPr>
              <w:pStyle w:val="TAL"/>
              <w:rPr>
                <w:ins w:id="306" w:author="Samsung" w:date="2021-04-17T13:59:00Z"/>
              </w:rPr>
            </w:pPr>
            <w:ins w:id="307" w:author="Samsung" w:date="2021-04-17T13:5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A28BE" w:rsidRPr="0016361A" w:rsidRDefault="009A28BE" w:rsidP="00845AC6">
            <w:pPr>
              <w:pStyle w:val="TAC"/>
              <w:rPr>
                <w:ins w:id="308" w:author="Samsung" w:date="2021-04-17T13:5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A28BE" w:rsidRDefault="009A28BE" w:rsidP="00845AC6">
            <w:pPr>
              <w:pStyle w:val="TAL"/>
              <w:rPr>
                <w:ins w:id="309" w:author="Samsung" w:date="2021-04-17T13:5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A28BE" w:rsidRDefault="009A28BE" w:rsidP="00845AC6">
            <w:pPr>
              <w:pStyle w:val="TAL"/>
              <w:rPr>
                <w:ins w:id="310" w:author="Samsung" w:date="2021-04-17T13:59:00Z"/>
              </w:rPr>
            </w:pPr>
            <w:ins w:id="311" w:author="Samsung" w:date="2021-04-17T13:59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A28BE" w:rsidRDefault="009A28BE" w:rsidP="00845AC6">
            <w:pPr>
              <w:pStyle w:val="TAL"/>
              <w:rPr>
                <w:ins w:id="312" w:author="Samsung" w:date="2021-04-17T13:59:00Z"/>
              </w:rPr>
            </w:pPr>
            <w:ins w:id="313" w:author="Samsung" w:date="2021-04-17T13:59:00Z">
              <w:r>
                <w:t xml:space="preserve">If the requested UE location information is not available, </w:t>
              </w:r>
            </w:ins>
            <w:ins w:id="314" w:author="Samsung" w:date="2021-04-17T14:09:00Z">
              <w:r w:rsidR="00E35963">
                <w:t xml:space="preserve">then </w:t>
              </w:r>
            </w:ins>
            <w:ins w:id="315" w:author="Samsung" w:date="2021-04-17T13:59:00Z">
              <w:r>
                <w:t>the EES shall respond with "204 No Content".</w:t>
              </w:r>
            </w:ins>
          </w:p>
        </w:tc>
      </w:tr>
      <w:tr w:rsidR="00845AC6" w:rsidRPr="00B54FF5" w:rsidTr="00D97A75">
        <w:trPr>
          <w:jc w:val="center"/>
          <w:ins w:id="316" w:author="Samsung" w:date="2021-04-17T13:4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45AC6" w:rsidRPr="0016361A" w:rsidRDefault="00845AC6" w:rsidP="00845AC6">
            <w:pPr>
              <w:pStyle w:val="TAN"/>
              <w:rPr>
                <w:ins w:id="317" w:author="Samsung" w:date="2021-04-17T13:41:00Z"/>
              </w:rPr>
            </w:pPr>
            <w:ins w:id="318" w:author="Samsung" w:date="2021-04-17T13:41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>H</w:t>
              </w:r>
              <w:r>
                <w:t>TTP error status code for the POST</w:t>
              </w:r>
              <w:r w:rsidRPr="0016361A">
                <w:t xml:space="preserve"> </w:t>
              </w:r>
            </w:ins>
            <w:ins w:id="319" w:author="Samsung" w:date="2021-04-17T13:46:00Z">
              <w:r>
                <w:t xml:space="preserve">method listed </w:t>
              </w:r>
            </w:ins>
            <w:ins w:id="320" w:author="Samsung" w:date="2021-04-17T13:45:00Z">
              <w:r w:rsidRPr="0016361A">
                <w:t xml:space="preserve">in </w:t>
              </w:r>
            </w:ins>
            <w:ins w:id="321" w:author="Samsung" w:date="2021-04-17T13:46:00Z">
              <w:r>
                <w:t xml:space="preserve">the </w:t>
              </w:r>
            </w:ins>
            <w:ins w:id="322" w:author="Samsung" w:date="2021-04-17T13:45:00Z"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</w:t>
              </w:r>
              <w:r>
                <w:t>.</w:t>
              </w:r>
            </w:ins>
          </w:p>
        </w:tc>
      </w:tr>
    </w:tbl>
    <w:p w:rsidR="00550DA6" w:rsidRDefault="00550DA6" w:rsidP="00550DA6">
      <w:pPr>
        <w:rPr>
          <w:ins w:id="323" w:author="Samsung" w:date="2021-04-06T16:07:00Z"/>
        </w:rPr>
      </w:pPr>
    </w:p>
    <w:p w:rsidR="00550DA6" w:rsidRDefault="00550DA6" w:rsidP="00550DA6">
      <w:pPr>
        <w:pStyle w:val="Heading4"/>
        <w:rPr>
          <w:ins w:id="324" w:author="Samsung" w:date="2021-04-06T16:04:00Z"/>
        </w:rPr>
      </w:pPr>
      <w:ins w:id="325" w:author="Samsung" w:date="2021-04-06T16:04:00Z">
        <w:r>
          <w:t>8.y.2.3</w:t>
        </w:r>
        <w:r>
          <w:tab/>
          <w:t>Resource</w:t>
        </w:r>
        <w:r w:rsidRPr="00831458">
          <w:t xml:space="preserve">: </w:t>
        </w:r>
        <w:r>
          <w:t xml:space="preserve">Location Information </w:t>
        </w:r>
      </w:ins>
      <w:ins w:id="326" w:author="Samsung" w:date="2021-04-06T16:09:00Z">
        <w:r>
          <w:t>Subscriptions</w:t>
        </w:r>
      </w:ins>
    </w:p>
    <w:p w:rsidR="00550DA6" w:rsidRDefault="00550DA6" w:rsidP="00550DA6">
      <w:pPr>
        <w:pStyle w:val="Heading5"/>
        <w:rPr>
          <w:ins w:id="327" w:author="Samsung" w:date="2021-04-06T16:04:00Z"/>
          <w:lang w:eastAsia="zh-CN"/>
        </w:rPr>
      </w:pPr>
      <w:ins w:id="328" w:author="Samsung" w:date="2021-04-06T16:04:00Z">
        <w:r>
          <w:rPr>
            <w:lang w:eastAsia="zh-CN"/>
          </w:rPr>
          <w:t>8.y.2.3.1</w:t>
        </w:r>
        <w:r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329" w:author="Samsung" w:date="2021-04-06T16:04:00Z"/>
          <w:lang w:eastAsia="zh-CN"/>
        </w:rPr>
      </w:pPr>
      <w:ins w:id="330" w:author="Samsung" w:date="2021-04-06T16:04:00Z">
        <w:r>
          <w:rPr>
            <w:lang w:eastAsia="zh-CN"/>
          </w:rPr>
          <w:t xml:space="preserve">This resource represents </w:t>
        </w:r>
      </w:ins>
      <w:ins w:id="331" w:author="Samsung" w:date="2021-04-06T16:15:00Z">
        <w:r>
          <w:rPr>
            <w:lang w:eastAsia="zh-CN"/>
          </w:rPr>
          <w:t xml:space="preserve">all </w:t>
        </w:r>
      </w:ins>
      <w:ins w:id="332" w:author="Samsung" w:date="2021-04-06T16:04:00Z">
        <w:r>
          <w:rPr>
            <w:lang w:eastAsia="zh-CN"/>
          </w:rPr>
          <w:t>location information</w:t>
        </w:r>
      </w:ins>
      <w:ins w:id="333" w:author="Samsung" w:date="2021-04-06T16:15:00Z">
        <w:r>
          <w:rPr>
            <w:lang w:eastAsia="zh-CN"/>
          </w:rPr>
          <w:t xml:space="preserve"> subscriptions a</w:t>
        </w:r>
      </w:ins>
      <w:ins w:id="334" w:author="Samsung" w:date="2021-04-06T16:04:00Z">
        <w:r>
          <w:rPr>
            <w:lang w:eastAsia="zh-CN"/>
          </w:rPr>
          <w:t xml:space="preserve">t a given </w:t>
        </w:r>
      </w:ins>
      <w:ins w:id="335" w:author="Samsung" w:date="2021-04-16T23:05:00Z">
        <w:r w:rsidR="009366A0">
          <w:rPr>
            <w:lang w:eastAsia="zh-CN"/>
          </w:rPr>
          <w:t>EES</w:t>
        </w:r>
      </w:ins>
      <w:ins w:id="336" w:author="Samsung" w:date="2021-04-06T16:04:00Z">
        <w:r>
          <w:rPr>
            <w:lang w:eastAsia="zh-CN"/>
          </w:rPr>
          <w:t>.</w:t>
        </w:r>
      </w:ins>
    </w:p>
    <w:p w:rsidR="00550DA6" w:rsidRDefault="00550DA6" w:rsidP="00550DA6">
      <w:pPr>
        <w:pStyle w:val="Heading5"/>
        <w:rPr>
          <w:ins w:id="337" w:author="Samsung" w:date="2021-04-06T16:04:00Z"/>
          <w:lang w:eastAsia="zh-CN"/>
        </w:rPr>
      </w:pPr>
      <w:ins w:id="338" w:author="Samsung" w:date="2021-04-06T16:04:00Z">
        <w:r>
          <w:rPr>
            <w:lang w:eastAsia="zh-CN"/>
          </w:rPr>
          <w:t>8.y.2.3.2</w:t>
        </w:r>
        <w:r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339" w:author="Samsung" w:date="2021-04-06T16:04:00Z"/>
          <w:lang w:eastAsia="zh-CN"/>
        </w:rPr>
      </w:pPr>
      <w:ins w:id="340" w:author="Samsung" w:date="2021-04-06T16:04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subscriptions</w:t>
        </w:r>
      </w:ins>
    </w:p>
    <w:p w:rsidR="00550DA6" w:rsidRDefault="00550DA6" w:rsidP="00550DA6">
      <w:pPr>
        <w:rPr>
          <w:ins w:id="341" w:author="Samsung" w:date="2021-04-06T16:04:00Z"/>
          <w:lang w:eastAsia="zh-CN"/>
        </w:rPr>
      </w:pPr>
      <w:ins w:id="342" w:author="Samsung" w:date="2021-04-06T16:04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</w:t>
        </w:r>
      </w:ins>
      <w:ins w:id="343" w:author="Samsung" w:date="2021-04-06T16:05:00Z">
        <w:r>
          <w:rPr>
            <w:lang w:eastAsia="zh-CN"/>
          </w:rPr>
          <w:t>3</w:t>
        </w:r>
      </w:ins>
      <w:ins w:id="344" w:author="Samsung" w:date="2021-04-06T16:04:00Z">
        <w:r>
          <w:rPr>
            <w:lang w:eastAsia="zh-CN"/>
          </w:rPr>
          <w:t>.2-1.</w:t>
        </w:r>
      </w:ins>
    </w:p>
    <w:p w:rsidR="00550DA6" w:rsidRDefault="00550DA6" w:rsidP="00550DA6">
      <w:pPr>
        <w:pStyle w:val="TH"/>
        <w:rPr>
          <w:ins w:id="345" w:author="Samsung" w:date="2021-04-06T16:04:00Z"/>
          <w:rFonts w:cs="Arial"/>
        </w:rPr>
      </w:pPr>
      <w:ins w:id="346" w:author="Samsung" w:date="2021-04-06T16:04:00Z">
        <w:r>
          <w:t>Table 8.</w:t>
        </w:r>
        <w:r w:rsidRPr="00FF2418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550DA6" w:rsidTr="00BA3C09">
        <w:trPr>
          <w:jc w:val="center"/>
          <w:ins w:id="347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BA3C09">
            <w:pPr>
              <w:pStyle w:val="TAH"/>
              <w:rPr>
                <w:ins w:id="348" w:author="Samsung" w:date="2021-04-06T16:04:00Z"/>
              </w:rPr>
            </w:pPr>
            <w:ins w:id="349" w:author="Samsung" w:date="2021-04-06T16:04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BA3C09">
            <w:pPr>
              <w:pStyle w:val="TAH"/>
              <w:rPr>
                <w:ins w:id="350" w:author="Samsung" w:date="2021-04-06T16:04:00Z"/>
              </w:rPr>
            </w:pPr>
            <w:ins w:id="351" w:author="Samsung" w:date="2021-04-06T16:04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BA3C09">
            <w:pPr>
              <w:pStyle w:val="TAH"/>
              <w:rPr>
                <w:ins w:id="352" w:author="Samsung" w:date="2021-04-06T16:04:00Z"/>
              </w:rPr>
            </w:pPr>
            <w:ins w:id="353" w:author="Samsung" w:date="2021-04-06T16:04:00Z">
              <w:r>
                <w:t>Definition</w:t>
              </w:r>
            </w:ins>
          </w:p>
        </w:tc>
      </w:tr>
      <w:tr w:rsidR="00550DA6" w:rsidTr="00BA3C09">
        <w:trPr>
          <w:jc w:val="center"/>
          <w:ins w:id="354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355" w:author="Samsung" w:date="2021-04-06T16:04:00Z"/>
              </w:rPr>
            </w:pPr>
            <w:ins w:id="356" w:author="Samsung" w:date="2021-04-06T16:04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357" w:author="Samsung" w:date="2021-04-06T16:04:00Z"/>
              </w:rPr>
            </w:pPr>
            <w:ins w:id="358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TAL"/>
              <w:rPr>
                <w:ins w:id="359" w:author="Samsung" w:date="2021-04-06T16:04:00Z"/>
              </w:rPr>
            </w:pPr>
            <w:ins w:id="360" w:author="Samsung" w:date="2021-04-06T16:04:00Z">
              <w:r>
                <w:t>See clause 7.5</w:t>
              </w:r>
            </w:ins>
          </w:p>
        </w:tc>
      </w:tr>
      <w:tr w:rsidR="00550DA6" w:rsidTr="00BA3C09">
        <w:trPr>
          <w:jc w:val="center"/>
          <w:ins w:id="361" w:author="Samsung" w:date="2021-04-06T16:04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362" w:author="Samsung" w:date="2021-04-06T16:04:00Z"/>
                <w:lang w:eastAsia="zh-CN"/>
              </w:rPr>
            </w:pPr>
            <w:ins w:id="363" w:author="Samsung" w:date="2021-04-06T16:04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364" w:author="Samsung" w:date="2021-04-06T16:04:00Z"/>
                <w:lang w:eastAsia="zh-CN"/>
              </w:rPr>
            </w:pPr>
            <w:ins w:id="365" w:author="Samsung" w:date="2021-04-06T16:04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7662A1" w:rsidRDefault="00550DA6" w:rsidP="00BA3C09">
            <w:pPr>
              <w:pStyle w:val="NO"/>
              <w:keepNext/>
              <w:spacing w:after="0"/>
              <w:ind w:left="0" w:firstLine="0"/>
              <w:rPr>
                <w:ins w:id="366" w:author="Samsung" w:date="2021-04-06T16:04:00Z"/>
                <w:rFonts w:ascii="Arial" w:hAnsi="Arial" w:cs="Arial"/>
                <w:lang w:eastAsia="zh-CN"/>
              </w:rPr>
            </w:pPr>
            <w:ins w:id="367" w:author="Samsung" w:date="2021-04-06T16:04:00Z">
              <w:r w:rsidRPr="007662A1">
                <w:rPr>
                  <w:rFonts w:ascii="Arial" w:hAnsi="Arial"/>
                  <w:sz w:val="18"/>
                </w:rPr>
                <w:t>See clause 8.</w:t>
              </w:r>
              <w:r w:rsidRPr="007662A1">
                <w:rPr>
                  <w:rFonts w:ascii="Arial" w:hAnsi="Arial"/>
                  <w:sz w:val="18"/>
                  <w:highlight w:val="yellow"/>
                </w:rPr>
                <w:t>y</w:t>
              </w:r>
              <w:r w:rsidRPr="007662A1">
                <w:rPr>
                  <w:rFonts w:ascii="Arial" w:hAnsi="Arial"/>
                  <w:sz w:val="18"/>
                </w:rPr>
                <w:t>.1</w:t>
              </w:r>
            </w:ins>
          </w:p>
        </w:tc>
      </w:tr>
    </w:tbl>
    <w:p w:rsidR="00550DA6" w:rsidRPr="00AD3B51" w:rsidRDefault="00550DA6" w:rsidP="00550DA6">
      <w:pPr>
        <w:rPr>
          <w:ins w:id="368" w:author="Samsung" w:date="2021-04-06T16:04:00Z"/>
          <w:lang w:eastAsia="zh-CN"/>
        </w:rPr>
      </w:pPr>
    </w:p>
    <w:p w:rsidR="00550DA6" w:rsidRDefault="00550DA6" w:rsidP="00550DA6">
      <w:pPr>
        <w:pStyle w:val="Heading5"/>
        <w:rPr>
          <w:ins w:id="369" w:author="Samsung" w:date="2021-04-06T16:04:00Z"/>
          <w:lang w:eastAsia="zh-CN"/>
        </w:rPr>
      </w:pPr>
      <w:ins w:id="370" w:author="Samsung" w:date="2021-04-06T16:04:00Z">
        <w:r>
          <w:rPr>
            <w:lang w:eastAsia="zh-CN"/>
          </w:rPr>
          <w:t>8.y.2.3.3</w:t>
        </w:r>
        <w:r>
          <w:rPr>
            <w:lang w:eastAsia="zh-CN"/>
          </w:rPr>
          <w:tab/>
          <w:t>Resource Standard Methods</w:t>
        </w:r>
      </w:ins>
    </w:p>
    <w:p w:rsidR="00550DA6" w:rsidRDefault="00550DA6" w:rsidP="00550DA6">
      <w:pPr>
        <w:pStyle w:val="Heading6"/>
        <w:rPr>
          <w:ins w:id="371" w:author="Samsung" w:date="2021-04-06T16:04:00Z"/>
          <w:lang w:eastAsia="zh-CN"/>
        </w:rPr>
      </w:pPr>
      <w:ins w:id="372" w:author="Samsung" w:date="2021-04-06T16:04:00Z">
        <w:r>
          <w:rPr>
            <w:lang w:eastAsia="zh-CN"/>
          </w:rPr>
          <w:t>8.y.2.3.3.1</w:t>
        </w:r>
        <w:r>
          <w:rPr>
            <w:lang w:eastAsia="zh-CN"/>
          </w:rPr>
          <w:tab/>
        </w:r>
      </w:ins>
      <w:ins w:id="373" w:author="Samsung" w:date="2021-04-06T16:11:00Z">
        <w:r>
          <w:rPr>
            <w:lang w:eastAsia="zh-CN"/>
          </w:rPr>
          <w:t>POST</w:t>
        </w:r>
      </w:ins>
    </w:p>
    <w:p w:rsidR="00550DA6" w:rsidRPr="00EB77BB" w:rsidRDefault="00550DA6" w:rsidP="00550DA6">
      <w:pPr>
        <w:rPr>
          <w:ins w:id="374" w:author="Samsung" w:date="2021-04-06T16:04:00Z"/>
          <w:lang w:eastAsia="zh-CN"/>
        </w:rPr>
      </w:pPr>
      <w:ins w:id="375" w:author="Samsung" w:date="2021-04-06T16:04:00Z">
        <w:r>
          <w:rPr>
            <w:lang w:eastAsia="zh-CN"/>
          </w:rPr>
          <w:t xml:space="preserve">This method </w:t>
        </w:r>
      </w:ins>
      <w:ins w:id="376" w:author="Samsung" w:date="2021-04-06T16:16:00Z">
        <w:r>
          <w:rPr>
            <w:lang w:eastAsia="zh-CN"/>
          </w:rPr>
          <w:t>creates</w:t>
        </w:r>
      </w:ins>
      <w:ins w:id="377" w:author="Samsung" w:date="2021-04-06T16:04:00Z">
        <w:r>
          <w:rPr>
            <w:lang w:eastAsia="zh-CN"/>
          </w:rPr>
          <w:t xml:space="preserve"> the </w:t>
        </w:r>
      </w:ins>
      <w:ins w:id="378" w:author="Samsung" w:date="2021-04-06T16:28:00Z">
        <w:r>
          <w:rPr>
            <w:lang w:eastAsia="zh-CN"/>
          </w:rPr>
          <w:t xml:space="preserve">location information subscription </w:t>
        </w:r>
      </w:ins>
      <w:ins w:id="379" w:author="Samsung" w:date="2021-04-06T16:04:00Z">
        <w:r>
          <w:rPr>
            <w:lang w:eastAsia="zh-CN"/>
          </w:rPr>
          <w:t>at</w:t>
        </w:r>
      </w:ins>
      <w:ins w:id="380" w:author="Samsung" w:date="2021-04-06T16:28:00Z">
        <w:r>
          <w:rPr>
            <w:lang w:eastAsia="zh-CN"/>
          </w:rPr>
          <w:t xml:space="preserve"> the</w:t>
        </w:r>
      </w:ins>
      <w:ins w:id="381" w:author="Samsung" w:date="2021-04-06T16:04:00Z">
        <w:r>
          <w:rPr>
            <w:lang w:eastAsia="zh-CN"/>
          </w:rPr>
          <w:t xml:space="preserve"> </w:t>
        </w:r>
      </w:ins>
      <w:ins w:id="382" w:author="Samsung" w:date="2021-04-16T23:05:00Z">
        <w:r w:rsidR="009366A0">
          <w:rPr>
            <w:lang w:eastAsia="zh-CN"/>
          </w:rPr>
          <w:t>EES</w:t>
        </w:r>
      </w:ins>
      <w:ins w:id="383" w:author="Samsung" w:date="2021-04-06T16:28:00Z">
        <w:r>
          <w:rPr>
            <w:lang w:eastAsia="zh-CN"/>
          </w:rPr>
          <w:t xml:space="preserve"> for continuous reporting of UE(s) location information</w:t>
        </w:r>
      </w:ins>
      <w:ins w:id="384" w:author="Samsung" w:date="2021-04-06T16:04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550DA6" w:rsidRPr="00384E92" w:rsidRDefault="00550DA6" w:rsidP="00550DA6">
      <w:pPr>
        <w:pStyle w:val="TH"/>
        <w:rPr>
          <w:ins w:id="385" w:author="Samsung" w:date="2021-04-06T16:04:00Z"/>
          <w:rFonts w:cs="Arial"/>
        </w:rPr>
      </w:pPr>
      <w:ins w:id="386" w:author="Samsung" w:date="2021-04-06T16:04:00Z">
        <w:r>
          <w:t>Table 8.</w:t>
        </w:r>
        <w:r w:rsidRPr="00FF2418"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</w:ins>
      <w:ins w:id="387" w:author="Samsung" w:date="2021-04-06T16:21:00Z">
        <w:r>
          <w:t>POST</w:t>
        </w:r>
      </w:ins>
      <w:ins w:id="388" w:author="Samsung" w:date="2021-04-06T16:04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BA3C09">
        <w:trPr>
          <w:jc w:val="center"/>
          <w:ins w:id="389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390" w:author="Samsung" w:date="2021-04-06T16:04:00Z"/>
              </w:rPr>
            </w:pPr>
            <w:ins w:id="391" w:author="Samsung" w:date="2021-04-06T16:04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392" w:author="Samsung" w:date="2021-04-06T16:04:00Z"/>
              </w:rPr>
            </w:pPr>
            <w:ins w:id="393" w:author="Samsung" w:date="2021-04-06T16:04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394" w:author="Samsung" w:date="2021-04-06T16:04:00Z"/>
              </w:rPr>
            </w:pPr>
            <w:ins w:id="395" w:author="Samsung" w:date="2021-04-06T16:04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396" w:author="Samsung" w:date="2021-04-06T16:04:00Z"/>
              </w:rPr>
            </w:pPr>
            <w:ins w:id="397" w:author="Samsung" w:date="2021-04-06T16:04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398" w:author="Samsung" w:date="2021-04-06T16:04:00Z"/>
              </w:rPr>
            </w:pPr>
            <w:ins w:id="399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400" w:author="Samsung" w:date="2021-04-06T16:0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BA3C09">
            <w:pPr>
              <w:pStyle w:val="TAL"/>
              <w:rPr>
                <w:ins w:id="401" w:author="Samsung" w:date="2021-04-06T16:04:00Z"/>
              </w:rPr>
            </w:pPr>
            <w:ins w:id="402" w:author="Samsung" w:date="2021-04-06T16:16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403" w:author="Samsung" w:date="2021-04-06T16:0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C"/>
              <w:rPr>
                <w:ins w:id="404" w:author="Samsung" w:date="2021-04-06T16:0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405" w:author="Samsung" w:date="2021-04-06T16:0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BA3C09">
            <w:pPr>
              <w:pStyle w:val="TAL"/>
              <w:rPr>
                <w:ins w:id="406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407" w:author="Samsung" w:date="2021-04-06T16:04:00Z"/>
        </w:rPr>
      </w:pPr>
    </w:p>
    <w:p w:rsidR="00550DA6" w:rsidRPr="00384E92" w:rsidRDefault="00550DA6" w:rsidP="00550DA6">
      <w:pPr>
        <w:rPr>
          <w:ins w:id="408" w:author="Samsung" w:date="2021-04-06T16:04:00Z"/>
        </w:rPr>
      </w:pPr>
      <w:ins w:id="409" w:author="Samsung" w:date="2021-04-06T16:04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3.3.1-2 and the response data structures and response codes specified in table 8.</w:t>
        </w:r>
        <w:r w:rsidRPr="00FF2418">
          <w:rPr>
            <w:highlight w:val="yellow"/>
          </w:rPr>
          <w:t>y</w:t>
        </w:r>
        <w:r>
          <w:t>.2.3.3.1-3.</w:t>
        </w:r>
      </w:ins>
    </w:p>
    <w:p w:rsidR="00550DA6" w:rsidRPr="001769FF" w:rsidRDefault="00550DA6" w:rsidP="00550DA6">
      <w:pPr>
        <w:pStyle w:val="TH"/>
        <w:rPr>
          <w:ins w:id="410" w:author="Samsung" w:date="2021-04-06T16:04:00Z"/>
        </w:rPr>
      </w:pPr>
      <w:ins w:id="411" w:author="Samsung" w:date="2021-04-06T16:04:00Z">
        <w:r>
          <w:t>Table 8.</w:t>
        </w:r>
        <w:r w:rsidRPr="00FF2418">
          <w:rPr>
            <w:highlight w:val="yellow"/>
          </w:rPr>
          <w:t>y</w:t>
        </w:r>
        <w:r>
          <w:t>.2.3.3.1</w:t>
        </w:r>
        <w:r w:rsidRPr="001769FF">
          <w:t xml:space="preserve">-2: Data structures supported by the </w:t>
        </w:r>
      </w:ins>
      <w:ins w:id="412" w:author="Samsung" w:date="2021-04-06T16:30:00Z">
        <w:r>
          <w:t>POST</w:t>
        </w:r>
      </w:ins>
      <w:ins w:id="413" w:author="Samsung" w:date="2021-04-06T16:04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BA3C09">
        <w:trPr>
          <w:jc w:val="center"/>
          <w:ins w:id="414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15" w:author="Samsung" w:date="2021-04-06T16:04:00Z"/>
              </w:rPr>
            </w:pPr>
            <w:ins w:id="416" w:author="Samsung" w:date="2021-04-06T16:04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17" w:author="Samsung" w:date="2021-04-06T16:04:00Z"/>
              </w:rPr>
            </w:pPr>
            <w:ins w:id="418" w:author="Samsung" w:date="2021-04-06T16:04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19" w:author="Samsung" w:date="2021-04-06T16:04:00Z"/>
              </w:rPr>
            </w:pPr>
            <w:ins w:id="420" w:author="Samsung" w:date="2021-04-06T16:04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421" w:author="Samsung" w:date="2021-04-06T16:04:00Z"/>
              </w:rPr>
            </w:pPr>
            <w:ins w:id="422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423" w:author="Samsung" w:date="2021-04-06T16:04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424" w:author="Samsung" w:date="2021-04-06T16:04:00Z"/>
              </w:rPr>
            </w:pPr>
            <w:ins w:id="425" w:author="Samsung" w:date="2021-04-06T16:38:00Z">
              <w:r>
                <w:t>L</w:t>
              </w:r>
            </w:ins>
            <w:ins w:id="426" w:author="Samsung" w:date="2021-04-06T16:04:00Z">
              <w:r>
                <w:t>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427" w:author="Samsung" w:date="2021-04-06T16:04:00Z"/>
              </w:rPr>
            </w:pPr>
            <w:ins w:id="428" w:author="Samsung" w:date="2021-04-06T16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429" w:author="Samsung" w:date="2021-04-06T16:04:00Z"/>
              </w:rPr>
            </w:pPr>
            <w:ins w:id="430" w:author="Samsung" w:date="2021-04-06T16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431" w:author="Samsung" w:date="2021-04-06T16:04:00Z"/>
              </w:rPr>
            </w:pPr>
            <w:ins w:id="432" w:author="Samsung" w:date="2021-04-06T16:31:00Z">
              <w:r>
                <w:t xml:space="preserve">Create a new </w:t>
              </w:r>
            </w:ins>
            <w:ins w:id="433" w:author="Samsung" w:date="2021-04-06T16:30:00Z">
              <w:r>
                <w:t xml:space="preserve">location information </w:t>
              </w:r>
            </w:ins>
            <w:ins w:id="434" w:author="Samsung" w:date="2021-04-06T16:31:00Z">
              <w:r>
                <w:t>subscription.</w:t>
              </w:r>
            </w:ins>
          </w:p>
        </w:tc>
      </w:tr>
    </w:tbl>
    <w:p w:rsidR="00550DA6" w:rsidRPr="00541D08" w:rsidRDefault="00550DA6" w:rsidP="00550DA6">
      <w:pPr>
        <w:pStyle w:val="EditorsNote"/>
        <w:rPr>
          <w:ins w:id="435" w:author="Samsung" w:date="2021-04-06T16:29:00Z"/>
        </w:rPr>
      </w:pPr>
      <w:ins w:id="436" w:author="Samsung" w:date="2021-04-06T16:29:00Z">
        <w:r w:rsidRPr="00541D08">
          <w:t xml:space="preserve">Editor’s Note: Details of how the EAS security credentials are submitted in the HTTP </w:t>
        </w:r>
        <w:r>
          <w:t>POST</w:t>
        </w:r>
        <w:r w:rsidRPr="00541D08">
          <w:t xml:space="preserve"> message is FFS and to be updated based on security aspects defined by SA3</w:t>
        </w:r>
      </w:ins>
    </w:p>
    <w:p w:rsidR="00550DA6" w:rsidRDefault="00550DA6" w:rsidP="00550DA6">
      <w:pPr>
        <w:rPr>
          <w:ins w:id="437" w:author="Samsung" w:date="2021-04-06T16:04:00Z"/>
        </w:rPr>
      </w:pPr>
    </w:p>
    <w:p w:rsidR="00550DA6" w:rsidRPr="001769FF" w:rsidRDefault="00550DA6" w:rsidP="00550DA6">
      <w:pPr>
        <w:pStyle w:val="TH"/>
        <w:rPr>
          <w:ins w:id="438" w:author="Samsung" w:date="2021-04-06T16:04:00Z"/>
        </w:rPr>
      </w:pPr>
      <w:ins w:id="439" w:author="Samsung" w:date="2021-04-06T16:04:00Z">
        <w:r>
          <w:lastRenderedPageBreak/>
          <w:t>Table 8.</w:t>
        </w:r>
        <w:r w:rsidRPr="00FF2418"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440" w:author="Samsung" w:date="2021-04-06T16:30:00Z">
        <w:r>
          <w:t>POST</w:t>
        </w:r>
      </w:ins>
      <w:ins w:id="441" w:author="Samsung" w:date="2021-04-06T16:04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BA3C09">
        <w:trPr>
          <w:jc w:val="center"/>
          <w:ins w:id="442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43" w:author="Samsung" w:date="2021-04-06T16:04:00Z"/>
              </w:rPr>
            </w:pPr>
            <w:ins w:id="444" w:author="Samsung" w:date="2021-04-06T16:04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45" w:author="Samsung" w:date="2021-04-06T16:04:00Z"/>
              </w:rPr>
            </w:pPr>
            <w:ins w:id="446" w:author="Samsung" w:date="2021-04-06T16:04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47" w:author="Samsung" w:date="2021-04-06T16:04:00Z"/>
              </w:rPr>
            </w:pPr>
            <w:ins w:id="448" w:author="Samsung" w:date="2021-04-06T16:04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49" w:author="Samsung" w:date="2021-04-06T16:04:00Z"/>
              </w:rPr>
            </w:pPr>
            <w:ins w:id="450" w:author="Samsung" w:date="2021-04-06T16:04:00Z">
              <w:r w:rsidRPr="00A54937">
                <w:t>Response</w:t>
              </w:r>
            </w:ins>
          </w:p>
          <w:p w:rsidR="00550DA6" w:rsidRPr="00A54937" w:rsidRDefault="00550DA6" w:rsidP="00BA3C09">
            <w:pPr>
              <w:pStyle w:val="TAH"/>
              <w:rPr>
                <w:ins w:id="451" w:author="Samsung" w:date="2021-04-06T16:04:00Z"/>
              </w:rPr>
            </w:pPr>
            <w:ins w:id="452" w:author="Samsung" w:date="2021-04-06T16:04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453" w:author="Samsung" w:date="2021-04-06T16:04:00Z"/>
              </w:rPr>
            </w:pPr>
            <w:ins w:id="454" w:author="Samsung" w:date="2021-04-06T16:04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455" w:author="Samsung" w:date="2021-04-06T16:0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456" w:author="Samsung" w:date="2021-04-06T16:04:00Z"/>
              </w:rPr>
            </w:pPr>
            <w:ins w:id="457" w:author="Samsung" w:date="2021-04-06T16:32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458" w:author="Samsung" w:date="2021-04-06T16:04:00Z"/>
              </w:rPr>
            </w:pPr>
            <w:ins w:id="459" w:author="Samsung" w:date="2021-04-06T16:04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460" w:author="Samsung" w:date="2021-04-06T16:04:00Z"/>
              </w:rPr>
            </w:pPr>
            <w:ins w:id="461" w:author="Samsung" w:date="2021-04-06T16:0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462" w:author="Samsung" w:date="2021-04-06T16:04:00Z"/>
              </w:rPr>
            </w:pPr>
            <w:ins w:id="463" w:author="Samsung" w:date="2021-04-06T16:04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BA3C09">
            <w:pPr>
              <w:pStyle w:val="TAL"/>
              <w:rPr>
                <w:ins w:id="464" w:author="Samsung" w:date="2021-04-06T16:34:00Z"/>
              </w:rPr>
            </w:pPr>
            <w:ins w:id="465" w:author="Samsung" w:date="2021-04-06T16:04:00Z">
              <w:r>
                <w:t xml:space="preserve">The </w:t>
              </w:r>
            </w:ins>
            <w:ins w:id="466" w:author="Samsung" w:date="2021-04-06T16:34:00Z">
              <w:r>
                <w:t>individual l</w:t>
              </w:r>
            </w:ins>
            <w:ins w:id="467" w:author="Samsung" w:date="2021-04-06T16:04:00Z">
              <w:r>
                <w:t>ocation information</w:t>
              </w:r>
            </w:ins>
            <w:ins w:id="468" w:author="Samsung" w:date="2021-04-06T16:33:00Z">
              <w:r>
                <w:t xml:space="preserve"> subscription </w:t>
              </w:r>
            </w:ins>
            <w:ins w:id="469" w:author="Samsung" w:date="2021-04-06T16:34:00Z">
              <w:r>
                <w:t>resource created successfully.</w:t>
              </w:r>
            </w:ins>
            <w:ins w:id="470" w:author="Samsung" w:date="2021-04-06T16:35:00Z">
              <w:r>
                <w:t xml:space="preserve"> The </w:t>
              </w:r>
            </w:ins>
            <w:ins w:id="471" w:author="Samsung" w:date="2021-04-06T16:36:00Z">
              <w:r>
                <w:t xml:space="preserve">information about the confirmed </w:t>
              </w:r>
            </w:ins>
            <w:ins w:id="472" w:author="Samsung" w:date="2021-04-06T16:35:00Z">
              <w:r>
                <w:t>subscription at the EES is provided in the response body.</w:t>
              </w:r>
            </w:ins>
          </w:p>
          <w:p w:rsidR="00550DA6" w:rsidRDefault="00550DA6" w:rsidP="00BA3C09">
            <w:pPr>
              <w:pStyle w:val="TAL"/>
              <w:rPr>
                <w:ins w:id="473" w:author="Samsung" w:date="2021-04-06T16:34:00Z"/>
              </w:rPr>
            </w:pPr>
          </w:p>
          <w:p w:rsidR="00550DA6" w:rsidRPr="00A54937" w:rsidRDefault="00550DA6" w:rsidP="00BA3C09">
            <w:pPr>
              <w:pStyle w:val="TAL"/>
              <w:rPr>
                <w:ins w:id="474" w:author="Samsung" w:date="2021-04-06T16:04:00Z"/>
              </w:rPr>
            </w:pPr>
            <w:ins w:id="475" w:author="Samsung" w:date="2021-04-06T16:34:00Z">
              <w:r>
                <w:t>The URI of the created resource shall be retruned in the “Location” HTTP header.</w:t>
              </w:r>
            </w:ins>
          </w:p>
        </w:tc>
      </w:tr>
      <w:tr w:rsidR="00550DA6" w:rsidRPr="00A54937" w:rsidTr="00BA3C09">
        <w:trPr>
          <w:jc w:val="center"/>
          <w:ins w:id="476" w:author="Samsung" w:date="2021-04-06T16:0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N"/>
              <w:rPr>
                <w:ins w:id="477" w:author="Samsung" w:date="2021-04-06T16:04:00Z"/>
              </w:rPr>
            </w:pPr>
            <w:ins w:id="478" w:author="Samsung" w:date="2021-04-06T16:04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479" w:author="Samsung" w:date="2021-04-06T16:32:00Z">
              <w:r>
                <w:t>POST</w:t>
              </w:r>
            </w:ins>
            <w:ins w:id="480" w:author="Samsung" w:date="2021-04-06T16:04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481" w:author="Samsung" w:date="2021-04-06T16:04:00Z"/>
        </w:rPr>
      </w:pPr>
    </w:p>
    <w:p w:rsidR="00550DA6" w:rsidRPr="00A04126" w:rsidRDefault="00550DA6" w:rsidP="00550DA6">
      <w:pPr>
        <w:pStyle w:val="TH"/>
        <w:rPr>
          <w:ins w:id="482" w:author="Samsung" w:date="2021-04-06T16:04:00Z"/>
          <w:rFonts w:cs="Arial"/>
        </w:rPr>
      </w:pPr>
      <w:ins w:id="483" w:author="Samsung" w:date="2021-04-06T16:04:00Z">
        <w:r>
          <w:t>Table 8.</w:t>
        </w:r>
        <w:r w:rsidRPr="00FF2418"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</w:ins>
      <w:ins w:id="484" w:author="Samsung" w:date="2021-04-06T16:32:00Z">
        <w:r>
          <w:t>POST</w:t>
        </w:r>
      </w:ins>
      <w:ins w:id="485" w:author="Samsung" w:date="2021-04-06T16:04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BA3C09">
        <w:trPr>
          <w:jc w:val="center"/>
          <w:ins w:id="486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487" w:author="Samsung" w:date="2021-04-06T16:04:00Z"/>
              </w:rPr>
            </w:pPr>
            <w:ins w:id="488" w:author="Samsung" w:date="2021-04-06T16:04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489" w:author="Samsung" w:date="2021-04-06T16:04:00Z"/>
              </w:rPr>
            </w:pPr>
            <w:ins w:id="490" w:author="Samsung" w:date="2021-04-06T16:04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491" w:author="Samsung" w:date="2021-04-06T16:04:00Z"/>
              </w:rPr>
            </w:pPr>
            <w:ins w:id="492" w:author="Samsung" w:date="2021-04-06T16:04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493" w:author="Samsung" w:date="2021-04-06T16:04:00Z"/>
              </w:rPr>
            </w:pPr>
            <w:ins w:id="494" w:author="Samsung" w:date="2021-04-06T16:04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495" w:author="Samsung" w:date="2021-04-06T16:04:00Z"/>
              </w:rPr>
            </w:pPr>
            <w:ins w:id="496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497" w:author="Samsung" w:date="2021-04-06T16:04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498" w:author="Samsung" w:date="2021-04-06T16:04:00Z"/>
              </w:rPr>
            </w:pPr>
            <w:ins w:id="499" w:author="Samsung" w:date="2021-04-06T16:04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00" w:author="Samsung" w:date="2021-04-06T16:04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501" w:author="Samsung" w:date="2021-04-06T16:04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02" w:author="Samsung" w:date="2021-04-06T16:04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503" w:author="Samsung" w:date="2021-04-06T16:04:00Z"/>
              </w:rPr>
            </w:pPr>
          </w:p>
        </w:tc>
      </w:tr>
    </w:tbl>
    <w:p w:rsidR="00550DA6" w:rsidRPr="00A04126" w:rsidRDefault="00550DA6" w:rsidP="00550DA6">
      <w:pPr>
        <w:rPr>
          <w:ins w:id="504" w:author="Samsung" w:date="2021-04-06T16:04:00Z"/>
        </w:rPr>
      </w:pPr>
    </w:p>
    <w:p w:rsidR="00550DA6" w:rsidRPr="00A04126" w:rsidRDefault="00550DA6" w:rsidP="00550DA6">
      <w:pPr>
        <w:pStyle w:val="TH"/>
        <w:rPr>
          <w:ins w:id="505" w:author="Samsung" w:date="2021-04-06T16:04:00Z"/>
          <w:rFonts w:cs="Arial"/>
        </w:rPr>
      </w:pPr>
      <w:ins w:id="506" w:author="Samsung" w:date="2021-04-06T16:04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</w:t>
        </w:r>
      </w:ins>
      <w:ins w:id="507" w:author="Samsung" w:date="2021-04-06T16:06:00Z">
        <w:r>
          <w:t>3</w:t>
        </w:r>
      </w:ins>
      <w:ins w:id="508" w:author="Samsung" w:date="2021-04-06T16:04:00Z">
        <w:r>
          <w:t>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BA3C09">
        <w:trPr>
          <w:jc w:val="center"/>
          <w:ins w:id="509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10" w:author="Samsung" w:date="2021-04-06T16:04:00Z"/>
              </w:rPr>
            </w:pPr>
            <w:ins w:id="511" w:author="Samsung" w:date="2021-04-06T16:04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12" w:author="Samsung" w:date="2021-04-06T16:04:00Z"/>
              </w:rPr>
            </w:pPr>
            <w:ins w:id="513" w:author="Samsung" w:date="2021-04-06T16:04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14" w:author="Samsung" w:date="2021-04-06T16:04:00Z"/>
              </w:rPr>
            </w:pPr>
            <w:ins w:id="515" w:author="Samsung" w:date="2021-04-06T16:04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16" w:author="Samsung" w:date="2021-04-06T16:04:00Z"/>
              </w:rPr>
            </w:pPr>
            <w:ins w:id="517" w:author="Samsung" w:date="2021-04-06T16:04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518" w:author="Samsung" w:date="2021-04-06T16:04:00Z"/>
              </w:rPr>
            </w:pPr>
            <w:ins w:id="519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520" w:author="Samsung" w:date="2021-04-06T16:04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521" w:author="Samsung" w:date="2021-04-06T16:04:00Z"/>
              </w:rPr>
            </w:pPr>
            <w:ins w:id="522" w:author="Samsung" w:date="2021-04-06T16:37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23" w:author="Samsung" w:date="2021-04-06T16:04:00Z"/>
              </w:rPr>
            </w:pPr>
            <w:ins w:id="524" w:author="Samsung" w:date="2021-04-06T16:37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525" w:author="Samsung" w:date="2021-04-06T16:04:00Z"/>
              </w:rPr>
            </w:pPr>
            <w:ins w:id="526" w:author="Samsung" w:date="2021-04-06T16:37:00Z">
              <w:r>
                <w:t>M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27" w:author="Samsung" w:date="2021-04-06T16:04:00Z"/>
              </w:rPr>
            </w:pPr>
            <w:ins w:id="528" w:author="Samsung" w:date="2021-04-06T16:37:00Z">
              <w:r>
                <w:t>1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529" w:author="Samsung" w:date="2021-04-06T16:04:00Z"/>
              </w:rPr>
            </w:pPr>
            <w:ins w:id="530" w:author="Samsung" w:date="2021-04-06T16:37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eees-uelocation/&lt;apiVersion&gt;/subscriptions/{subscriptionId}</w:t>
              </w:r>
            </w:ins>
          </w:p>
        </w:tc>
      </w:tr>
    </w:tbl>
    <w:p w:rsidR="00550DA6" w:rsidRPr="00A04126" w:rsidRDefault="00550DA6" w:rsidP="00550DA6">
      <w:pPr>
        <w:rPr>
          <w:ins w:id="531" w:author="Samsung" w:date="2021-04-06T16:04:00Z"/>
        </w:rPr>
      </w:pPr>
    </w:p>
    <w:p w:rsidR="00550DA6" w:rsidRPr="00A04126" w:rsidRDefault="00550DA6" w:rsidP="00550DA6">
      <w:pPr>
        <w:pStyle w:val="TH"/>
        <w:rPr>
          <w:ins w:id="532" w:author="Samsung" w:date="2021-04-06T16:04:00Z"/>
        </w:rPr>
      </w:pPr>
      <w:ins w:id="533" w:author="Samsung" w:date="2021-04-06T16:04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BA3C09">
        <w:trPr>
          <w:jc w:val="center"/>
          <w:ins w:id="534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35" w:author="Samsung" w:date="2021-04-06T16:04:00Z"/>
              </w:rPr>
            </w:pPr>
            <w:ins w:id="536" w:author="Samsung" w:date="2021-04-06T16:04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37" w:author="Samsung" w:date="2021-04-06T16:04:00Z"/>
              </w:rPr>
            </w:pPr>
            <w:ins w:id="538" w:author="Samsung" w:date="2021-04-06T16:04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39" w:author="Samsung" w:date="2021-04-06T16:04:00Z"/>
              </w:rPr>
            </w:pPr>
            <w:ins w:id="540" w:author="Samsung" w:date="2021-04-06T16:04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541" w:author="Samsung" w:date="2021-04-06T16:04:00Z"/>
              </w:rPr>
            </w:pPr>
            <w:ins w:id="542" w:author="Samsung" w:date="2021-04-06T16:04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543" w:author="Samsung" w:date="2021-04-06T16:04:00Z"/>
              </w:rPr>
            </w:pPr>
            <w:ins w:id="544" w:author="Samsung" w:date="2021-04-06T16:04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545" w:author="Samsung" w:date="2021-04-06T16:04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546" w:author="Samsung" w:date="2021-04-06T16:04:00Z"/>
              </w:rPr>
            </w:pPr>
            <w:ins w:id="547" w:author="Samsung" w:date="2021-04-06T16:04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48" w:author="Samsung" w:date="2021-04-06T16:04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549" w:author="Samsung" w:date="2021-04-06T16:04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550" w:author="Samsung" w:date="2021-04-06T16:04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551" w:author="Samsung" w:date="2021-04-06T16:04:00Z"/>
              </w:rPr>
            </w:pPr>
          </w:p>
        </w:tc>
      </w:tr>
    </w:tbl>
    <w:p w:rsidR="00550DA6" w:rsidRDefault="00550DA6" w:rsidP="00550DA6">
      <w:pPr>
        <w:rPr>
          <w:ins w:id="552" w:author="Samsung" w:date="2021-04-06T16:04:00Z"/>
          <w:lang w:eastAsia="zh-CN"/>
        </w:rPr>
      </w:pPr>
    </w:p>
    <w:p w:rsidR="00550DA6" w:rsidRDefault="00550DA6" w:rsidP="00550DA6">
      <w:pPr>
        <w:pStyle w:val="Heading5"/>
        <w:rPr>
          <w:ins w:id="553" w:author="Samsung" w:date="2021-04-06T16:07:00Z"/>
          <w:lang w:eastAsia="zh-CN"/>
        </w:rPr>
      </w:pPr>
      <w:ins w:id="554" w:author="Samsung" w:date="2021-04-06T16:07:00Z">
        <w:r>
          <w:rPr>
            <w:lang w:eastAsia="zh-CN"/>
          </w:rPr>
          <w:t>8.y.2.3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550DA6" w:rsidRDefault="00550DA6" w:rsidP="00550DA6">
      <w:pPr>
        <w:rPr>
          <w:ins w:id="555" w:author="Samsung" w:date="2021-04-06T16:07:00Z"/>
        </w:rPr>
      </w:pPr>
      <w:ins w:id="556" w:author="Samsung" w:date="2021-04-06T16:07:00Z">
        <w:r>
          <w:t>None.</w:t>
        </w:r>
      </w:ins>
    </w:p>
    <w:p w:rsidR="00550DA6" w:rsidRDefault="00550DA6" w:rsidP="00550DA6">
      <w:pPr>
        <w:pStyle w:val="Heading4"/>
        <w:rPr>
          <w:ins w:id="557" w:author="Samsung" w:date="2021-04-06T16:09:00Z"/>
        </w:rPr>
      </w:pPr>
      <w:ins w:id="558" w:author="Samsung" w:date="2021-04-06T16:09:00Z">
        <w:r>
          <w:t>8.y.2.4</w:t>
        </w:r>
        <w:r>
          <w:tab/>
          <w:t>Resource</w:t>
        </w:r>
        <w:r w:rsidRPr="00831458">
          <w:t xml:space="preserve">: </w:t>
        </w:r>
      </w:ins>
      <w:ins w:id="559" w:author="Samsung" w:date="2021-04-06T16:11:00Z">
        <w:r>
          <w:t xml:space="preserve">Individual </w:t>
        </w:r>
      </w:ins>
      <w:ins w:id="560" w:author="Samsung" w:date="2021-04-06T16:09:00Z">
        <w:r>
          <w:t>Location Information Subscription</w:t>
        </w:r>
      </w:ins>
    </w:p>
    <w:p w:rsidR="00550DA6" w:rsidRDefault="00550DA6" w:rsidP="00550DA6">
      <w:pPr>
        <w:pStyle w:val="Heading5"/>
        <w:rPr>
          <w:ins w:id="561" w:author="Samsung" w:date="2021-04-06T16:09:00Z"/>
          <w:lang w:eastAsia="zh-CN"/>
        </w:rPr>
      </w:pPr>
      <w:ins w:id="562" w:author="Samsung" w:date="2021-04-06T16:09:00Z">
        <w:r>
          <w:rPr>
            <w:lang w:eastAsia="zh-CN"/>
          </w:rPr>
          <w:t>8.y.2.4.1</w:t>
        </w:r>
        <w:r>
          <w:rPr>
            <w:lang w:eastAsia="zh-CN"/>
          </w:rPr>
          <w:tab/>
          <w:t>Description</w:t>
        </w:r>
      </w:ins>
    </w:p>
    <w:p w:rsidR="00550DA6" w:rsidRPr="00AD3B51" w:rsidRDefault="00550DA6" w:rsidP="00550DA6">
      <w:pPr>
        <w:rPr>
          <w:ins w:id="563" w:author="Samsung" w:date="2021-04-06T16:09:00Z"/>
          <w:lang w:eastAsia="zh-CN"/>
        </w:rPr>
      </w:pPr>
      <w:ins w:id="564" w:author="Samsung" w:date="2021-04-06T16:09:00Z">
        <w:r>
          <w:rPr>
            <w:lang w:eastAsia="zh-CN"/>
          </w:rPr>
          <w:t xml:space="preserve">This resource represents </w:t>
        </w:r>
      </w:ins>
      <w:ins w:id="565" w:author="Samsung" w:date="2021-04-06T16:40:00Z">
        <w:r>
          <w:rPr>
            <w:lang w:eastAsia="zh-CN"/>
          </w:rPr>
          <w:t xml:space="preserve">the individual location information subscription of an EAS </w:t>
        </w:r>
      </w:ins>
      <w:ins w:id="566" w:author="Samsung" w:date="2021-04-06T16:09:00Z">
        <w:r>
          <w:rPr>
            <w:lang w:eastAsia="zh-CN"/>
          </w:rPr>
          <w:t xml:space="preserve">at a given </w:t>
        </w:r>
      </w:ins>
      <w:ins w:id="567" w:author="Samsung" w:date="2021-04-16T23:05:00Z">
        <w:r w:rsidR="009366A0">
          <w:rPr>
            <w:lang w:eastAsia="zh-CN"/>
          </w:rPr>
          <w:t>EES</w:t>
        </w:r>
      </w:ins>
      <w:ins w:id="568" w:author="Samsung" w:date="2021-04-06T16:09:00Z">
        <w:r>
          <w:rPr>
            <w:lang w:eastAsia="zh-CN"/>
          </w:rPr>
          <w:t>.</w:t>
        </w:r>
      </w:ins>
    </w:p>
    <w:p w:rsidR="00550DA6" w:rsidRDefault="00550DA6" w:rsidP="00550DA6">
      <w:pPr>
        <w:pStyle w:val="Heading5"/>
        <w:rPr>
          <w:ins w:id="569" w:author="Samsung" w:date="2021-04-06T16:09:00Z"/>
          <w:lang w:eastAsia="zh-CN"/>
        </w:rPr>
      </w:pPr>
      <w:ins w:id="570" w:author="Samsung" w:date="2021-04-06T16:09:00Z">
        <w:r>
          <w:rPr>
            <w:lang w:eastAsia="zh-CN"/>
          </w:rPr>
          <w:t>8.y.2.4.2</w:t>
        </w:r>
        <w:r>
          <w:rPr>
            <w:lang w:eastAsia="zh-CN"/>
          </w:rPr>
          <w:tab/>
          <w:t>Resource Definition</w:t>
        </w:r>
      </w:ins>
    </w:p>
    <w:p w:rsidR="00550DA6" w:rsidRDefault="00550DA6" w:rsidP="00550DA6">
      <w:pPr>
        <w:rPr>
          <w:ins w:id="571" w:author="Samsung" w:date="2021-04-06T16:09:00Z"/>
          <w:lang w:eastAsia="zh-CN"/>
        </w:rPr>
      </w:pPr>
      <w:ins w:id="572" w:author="Samsung" w:date="2021-04-06T16:0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eees-uelocation/&lt;apiVersion&gt;/</w:t>
        </w:r>
      </w:ins>
      <w:ins w:id="573" w:author="Samsung" w:date="2021-04-06T16:41:00Z">
        <w:r>
          <w:rPr>
            <w:b/>
            <w:lang w:eastAsia="zh-CN"/>
          </w:rPr>
          <w:t>subscriptions/{subscriptionId}</w:t>
        </w:r>
      </w:ins>
    </w:p>
    <w:p w:rsidR="00550DA6" w:rsidRDefault="00550DA6" w:rsidP="00550DA6">
      <w:pPr>
        <w:rPr>
          <w:ins w:id="574" w:author="Samsung" w:date="2021-04-06T16:09:00Z"/>
          <w:lang w:eastAsia="zh-CN"/>
        </w:rPr>
      </w:pPr>
      <w:ins w:id="575" w:author="Samsung" w:date="2021-04-06T16:09:00Z">
        <w:r>
          <w:rPr>
            <w:lang w:eastAsia="zh-CN"/>
          </w:rPr>
          <w:t>This resource shall support the resource URI variables defin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4.2-1.</w:t>
        </w:r>
      </w:ins>
    </w:p>
    <w:p w:rsidR="00550DA6" w:rsidRDefault="00550DA6" w:rsidP="00550DA6">
      <w:pPr>
        <w:pStyle w:val="TH"/>
        <w:rPr>
          <w:ins w:id="576" w:author="Samsung" w:date="2021-04-06T16:09:00Z"/>
          <w:rFonts w:cs="Arial"/>
        </w:rPr>
      </w:pPr>
      <w:ins w:id="577" w:author="Samsung" w:date="2021-04-06T16:09:00Z">
        <w:r>
          <w:t>Table 8.</w:t>
        </w:r>
        <w:r w:rsidRPr="00FF2418">
          <w:rPr>
            <w:highlight w:val="yellow"/>
          </w:rPr>
          <w:t>y</w:t>
        </w:r>
        <w:r>
          <w:t>.2.4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307"/>
        <w:gridCol w:w="7221"/>
      </w:tblGrid>
      <w:tr w:rsidR="00550DA6" w:rsidTr="00BA3C09">
        <w:trPr>
          <w:jc w:val="center"/>
          <w:ins w:id="578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50DA6" w:rsidRDefault="00550DA6" w:rsidP="00BA3C09">
            <w:pPr>
              <w:pStyle w:val="TAH"/>
              <w:rPr>
                <w:ins w:id="579" w:author="Samsung" w:date="2021-04-06T16:09:00Z"/>
              </w:rPr>
            </w:pPr>
            <w:ins w:id="580" w:author="Samsung" w:date="2021-04-06T16:0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50DA6" w:rsidRDefault="00550DA6" w:rsidP="00BA3C09">
            <w:pPr>
              <w:pStyle w:val="TAH"/>
              <w:rPr>
                <w:ins w:id="581" w:author="Samsung" w:date="2021-04-06T16:09:00Z"/>
              </w:rPr>
            </w:pPr>
            <w:ins w:id="582" w:author="Samsung" w:date="2021-04-06T16:0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50DA6" w:rsidRDefault="00550DA6" w:rsidP="00BA3C09">
            <w:pPr>
              <w:pStyle w:val="TAH"/>
              <w:rPr>
                <w:ins w:id="583" w:author="Samsung" w:date="2021-04-06T16:09:00Z"/>
              </w:rPr>
            </w:pPr>
            <w:ins w:id="584" w:author="Samsung" w:date="2021-04-06T16:09:00Z">
              <w:r>
                <w:t>Definition</w:t>
              </w:r>
            </w:ins>
          </w:p>
        </w:tc>
      </w:tr>
      <w:tr w:rsidR="00550DA6" w:rsidTr="00BA3C09">
        <w:trPr>
          <w:jc w:val="center"/>
          <w:ins w:id="585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586" w:author="Samsung" w:date="2021-04-06T16:09:00Z"/>
              </w:rPr>
            </w:pPr>
            <w:ins w:id="587" w:author="Samsung" w:date="2021-04-06T16:09:00Z">
              <w:r>
                <w:t>apiRoot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588" w:author="Samsung" w:date="2021-04-06T16:09:00Z"/>
              </w:rPr>
            </w:pPr>
            <w:ins w:id="589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TAL"/>
              <w:rPr>
                <w:ins w:id="590" w:author="Samsung" w:date="2021-04-06T16:09:00Z"/>
              </w:rPr>
            </w:pPr>
            <w:ins w:id="591" w:author="Samsung" w:date="2021-04-06T16:09:00Z">
              <w:r>
                <w:t>See clause 7.5</w:t>
              </w:r>
            </w:ins>
          </w:p>
        </w:tc>
      </w:tr>
      <w:tr w:rsidR="00550DA6" w:rsidTr="00BA3C09">
        <w:trPr>
          <w:jc w:val="center"/>
          <w:ins w:id="592" w:author="Samsung" w:date="2021-04-06T16:0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593" w:author="Samsung" w:date="2021-04-06T16:09:00Z"/>
                <w:lang w:eastAsia="zh-CN"/>
              </w:rPr>
            </w:pPr>
            <w:ins w:id="594" w:author="Samsung" w:date="2021-04-06T16:0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595" w:author="Samsung" w:date="2021-04-06T16:09:00Z"/>
                <w:lang w:eastAsia="zh-CN"/>
              </w:rPr>
            </w:pPr>
            <w:ins w:id="596" w:author="Samsung" w:date="2021-04-06T16:0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597" w:author="Samsung" w:date="2021-04-06T16:09:00Z"/>
                <w:lang w:eastAsia="zh-CN"/>
              </w:rPr>
            </w:pPr>
            <w:ins w:id="598" w:author="Samsung" w:date="2021-04-06T16:0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8.</w:t>
              </w:r>
              <w:r w:rsidRPr="00FF2418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550DA6" w:rsidTr="00BA3C09">
        <w:trPr>
          <w:jc w:val="center"/>
          <w:ins w:id="599" w:author="Samsung" w:date="2021-04-06T16:4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600" w:author="Samsung" w:date="2021-04-06T16:41:00Z"/>
                <w:lang w:eastAsia="zh-CN"/>
              </w:rPr>
            </w:pPr>
            <w:ins w:id="601" w:author="Samsung" w:date="2021-04-06T16:41:00Z">
              <w:r>
                <w:rPr>
                  <w:lang w:eastAsia="zh-CN"/>
                </w:rPr>
                <w:t>subscriptionId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602" w:author="Samsung" w:date="2021-04-06T16:41:00Z"/>
              </w:rPr>
            </w:pPr>
            <w:ins w:id="603" w:author="Samsung" w:date="2021-04-06T16:41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604" w:author="Samsung" w:date="2021-04-06T16:41:00Z"/>
                <w:lang w:eastAsia="zh-CN"/>
              </w:rPr>
            </w:pPr>
            <w:ins w:id="605" w:author="Samsung" w:date="2021-04-06T16:41:00Z">
              <w:r>
                <w:rPr>
                  <w:lang w:eastAsia="zh-CN"/>
                </w:rPr>
                <w:t>Identifies an individual location information subscription.</w:t>
              </w:r>
            </w:ins>
          </w:p>
        </w:tc>
      </w:tr>
    </w:tbl>
    <w:p w:rsidR="00550DA6" w:rsidRPr="00AD3B51" w:rsidRDefault="00550DA6" w:rsidP="00550DA6">
      <w:pPr>
        <w:rPr>
          <w:ins w:id="606" w:author="Samsung" w:date="2021-04-06T16:09:00Z"/>
          <w:lang w:eastAsia="zh-CN"/>
        </w:rPr>
      </w:pPr>
    </w:p>
    <w:p w:rsidR="00550DA6" w:rsidRDefault="00550DA6" w:rsidP="00550DA6">
      <w:pPr>
        <w:pStyle w:val="Heading5"/>
        <w:rPr>
          <w:ins w:id="607" w:author="Samsung" w:date="2021-04-06T16:09:00Z"/>
          <w:lang w:eastAsia="zh-CN"/>
        </w:rPr>
      </w:pPr>
      <w:ins w:id="608" w:author="Samsung" w:date="2021-04-06T16:09:00Z">
        <w:r>
          <w:rPr>
            <w:lang w:eastAsia="zh-CN"/>
          </w:rPr>
          <w:lastRenderedPageBreak/>
          <w:t>8.y.2.4.3</w:t>
        </w:r>
        <w:r>
          <w:rPr>
            <w:lang w:eastAsia="zh-CN"/>
          </w:rPr>
          <w:tab/>
          <w:t>Resource Standard Methods</w:t>
        </w:r>
      </w:ins>
    </w:p>
    <w:p w:rsidR="00550DA6" w:rsidRDefault="00550DA6" w:rsidP="00550DA6">
      <w:pPr>
        <w:pStyle w:val="Heading6"/>
        <w:rPr>
          <w:ins w:id="609" w:author="Samsung" w:date="2021-04-06T16:09:00Z"/>
          <w:lang w:eastAsia="zh-CN"/>
        </w:rPr>
      </w:pPr>
      <w:ins w:id="610" w:author="Samsung" w:date="2021-04-06T16:09:00Z">
        <w:r>
          <w:rPr>
            <w:lang w:eastAsia="zh-CN"/>
          </w:rPr>
          <w:t>8.y.2.4.3.1</w:t>
        </w:r>
        <w:r>
          <w:rPr>
            <w:lang w:eastAsia="zh-CN"/>
          </w:rPr>
          <w:tab/>
          <w:t>GET</w:t>
        </w:r>
      </w:ins>
    </w:p>
    <w:p w:rsidR="00550DA6" w:rsidRPr="00EB77BB" w:rsidRDefault="00550DA6" w:rsidP="00550DA6">
      <w:pPr>
        <w:rPr>
          <w:ins w:id="611" w:author="Samsung" w:date="2021-04-06T16:09:00Z"/>
          <w:lang w:eastAsia="zh-CN"/>
        </w:rPr>
      </w:pPr>
      <w:ins w:id="612" w:author="Samsung" w:date="2021-04-06T16:09:00Z">
        <w:r>
          <w:rPr>
            <w:lang w:eastAsia="zh-CN"/>
          </w:rPr>
          <w:t xml:space="preserve">This method retrieves the </w:t>
        </w:r>
      </w:ins>
      <w:ins w:id="613" w:author="Samsung" w:date="2021-04-06T16:46:00Z">
        <w:r>
          <w:rPr>
            <w:lang w:eastAsia="zh-CN"/>
          </w:rPr>
          <w:t>l</w:t>
        </w:r>
      </w:ins>
      <w:ins w:id="614" w:author="Samsung" w:date="2021-04-06T16:09:00Z">
        <w:r>
          <w:rPr>
            <w:lang w:eastAsia="zh-CN"/>
          </w:rPr>
          <w:t xml:space="preserve">ocation information </w:t>
        </w:r>
      </w:ins>
      <w:ins w:id="615" w:author="Samsung" w:date="2021-04-06T16:46:00Z">
        <w:r>
          <w:rPr>
            <w:lang w:eastAsia="zh-CN"/>
          </w:rPr>
          <w:t xml:space="preserve">subscription information </w:t>
        </w:r>
      </w:ins>
      <w:ins w:id="616" w:author="Samsung" w:date="2021-04-06T16:09:00Z">
        <w:r>
          <w:rPr>
            <w:lang w:eastAsia="zh-CN"/>
          </w:rPr>
          <w:t xml:space="preserve">at </w:t>
        </w:r>
      </w:ins>
      <w:ins w:id="617" w:author="Samsung" w:date="2021-04-16T23:05:00Z">
        <w:r w:rsidR="009366A0">
          <w:rPr>
            <w:lang w:eastAsia="zh-CN"/>
          </w:rPr>
          <w:t>EES</w:t>
        </w:r>
      </w:ins>
      <w:ins w:id="618" w:author="Samsung" w:date="2021-04-06T16:09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4.3.1-1.</w:t>
        </w:r>
      </w:ins>
    </w:p>
    <w:p w:rsidR="00550DA6" w:rsidRPr="00384E92" w:rsidRDefault="00550DA6" w:rsidP="00550DA6">
      <w:pPr>
        <w:pStyle w:val="TH"/>
        <w:rPr>
          <w:ins w:id="619" w:author="Samsung" w:date="2021-04-06T16:09:00Z"/>
          <w:rFonts w:cs="Arial"/>
        </w:rPr>
      </w:pPr>
      <w:ins w:id="620" w:author="Samsung" w:date="2021-04-06T16:09:00Z">
        <w:r>
          <w:t>Table 8.</w:t>
        </w:r>
        <w:r w:rsidRPr="00FF2418">
          <w:rPr>
            <w:highlight w:val="yellow"/>
          </w:rPr>
          <w:t>y</w:t>
        </w:r>
        <w:r>
          <w:t>.2.4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BA3C09">
        <w:trPr>
          <w:jc w:val="center"/>
          <w:ins w:id="621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22" w:author="Samsung" w:date="2021-04-06T16:09:00Z"/>
              </w:rPr>
            </w:pPr>
            <w:ins w:id="623" w:author="Samsung" w:date="2021-04-06T16:0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24" w:author="Samsung" w:date="2021-04-06T16:09:00Z"/>
              </w:rPr>
            </w:pPr>
            <w:ins w:id="625" w:author="Samsung" w:date="2021-04-06T16:0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26" w:author="Samsung" w:date="2021-04-06T16:09:00Z"/>
              </w:rPr>
            </w:pPr>
            <w:ins w:id="627" w:author="Samsung" w:date="2021-04-06T16:0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28" w:author="Samsung" w:date="2021-04-06T16:09:00Z"/>
              </w:rPr>
            </w:pPr>
            <w:ins w:id="629" w:author="Samsung" w:date="2021-04-06T16:0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630" w:author="Samsung" w:date="2021-04-06T16:09:00Z"/>
              </w:rPr>
            </w:pPr>
            <w:ins w:id="631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632" w:author="Samsung" w:date="2021-04-06T16:0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BA3C09">
            <w:pPr>
              <w:pStyle w:val="TAL"/>
              <w:rPr>
                <w:ins w:id="633" w:author="Samsung" w:date="2021-04-06T16:09:00Z"/>
              </w:rPr>
            </w:pPr>
            <w:ins w:id="634" w:author="Samsung" w:date="2021-04-06T16:4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635" w:author="Samsung" w:date="2021-04-06T16:0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C"/>
              <w:rPr>
                <w:ins w:id="636" w:author="Samsung" w:date="2021-04-06T16:0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637" w:author="Samsung" w:date="2021-04-06T16:0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BA3C09">
            <w:pPr>
              <w:pStyle w:val="TAL"/>
              <w:rPr>
                <w:ins w:id="638" w:author="Samsung" w:date="2021-04-06T16:09:00Z"/>
              </w:rPr>
            </w:pPr>
          </w:p>
        </w:tc>
      </w:tr>
    </w:tbl>
    <w:p w:rsidR="00550DA6" w:rsidRDefault="00550DA6" w:rsidP="00550DA6">
      <w:pPr>
        <w:pStyle w:val="EditorsNote"/>
        <w:rPr>
          <w:ins w:id="639" w:author="Samsung" w:date="2021-04-06T16:09:00Z"/>
        </w:rPr>
      </w:pPr>
      <w:ins w:id="640" w:author="Samsung" w:date="2021-04-06T16:09:00Z">
        <w:r w:rsidRPr="00541D08">
          <w:t xml:space="preserve">Editor’s Note: Details of how the EAS security credentials are submitted in the HTTP </w:t>
        </w:r>
        <w:r>
          <w:t>GET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641" w:author="Samsung" w:date="2021-04-06T16:09:00Z"/>
        </w:rPr>
      </w:pPr>
      <w:ins w:id="642" w:author="Samsung" w:date="2021-04-06T16:09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4.3.1-2 and the response data structures and response codes specified in table 8.</w:t>
        </w:r>
        <w:r w:rsidRPr="00FF2418">
          <w:rPr>
            <w:highlight w:val="yellow"/>
          </w:rPr>
          <w:t>y</w:t>
        </w:r>
        <w:r>
          <w:t>.2.4.3.1-3.</w:t>
        </w:r>
      </w:ins>
    </w:p>
    <w:p w:rsidR="00550DA6" w:rsidRPr="001769FF" w:rsidRDefault="00550DA6" w:rsidP="00550DA6">
      <w:pPr>
        <w:pStyle w:val="TH"/>
        <w:rPr>
          <w:ins w:id="643" w:author="Samsung" w:date="2021-04-06T16:09:00Z"/>
        </w:rPr>
      </w:pPr>
      <w:ins w:id="644" w:author="Samsung" w:date="2021-04-06T16:09:00Z">
        <w:r>
          <w:t>Table 8.</w:t>
        </w:r>
        <w:r w:rsidRPr="00FF2418">
          <w:rPr>
            <w:highlight w:val="yellow"/>
          </w:rPr>
          <w:t>y</w:t>
        </w:r>
        <w:r>
          <w:t>.2.4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BA3C09">
        <w:trPr>
          <w:jc w:val="center"/>
          <w:ins w:id="645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46" w:author="Samsung" w:date="2021-04-06T16:09:00Z"/>
              </w:rPr>
            </w:pPr>
            <w:ins w:id="647" w:author="Samsung" w:date="2021-04-06T16:0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48" w:author="Samsung" w:date="2021-04-06T16:09:00Z"/>
              </w:rPr>
            </w:pPr>
            <w:ins w:id="649" w:author="Samsung" w:date="2021-04-06T16:0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50" w:author="Samsung" w:date="2021-04-06T16:09:00Z"/>
              </w:rPr>
            </w:pPr>
            <w:ins w:id="651" w:author="Samsung" w:date="2021-04-06T16:0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652" w:author="Samsung" w:date="2021-04-06T16:09:00Z"/>
              </w:rPr>
            </w:pPr>
            <w:ins w:id="653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654" w:author="Samsung" w:date="2021-04-06T16:0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655" w:author="Samsung" w:date="2021-04-06T16:09:00Z"/>
              </w:rPr>
            </w:pPr>
            <w:ins w:id="656" w:author="Samsung" w:date="2021-04-06T16:0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657" w:author="Samsung" w:date="2021-04-06T16:0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658" w:author="Samsung" w:date="2021-04-06T16:0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659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660" w:author="Samsung" w:date="2021-04-06T16:09:00Z"/>
        </w:rPr>
      </w:pPr>
    </w:p>
    <w:p w:rsidR="00550DA6" w:rsidRPr="001769FF" w:rsidRDefault="00550DA6" w:rsidP="00550DA6">
      <w:pPr>
        <w:pStyle w:val="TH"/>
        <w:rPr>
          <w:ins w:id="661" w:author="Samsung" w:date="2021-04-06T16:09:00Z"/>
        </w:rPr>
      </w:pPr>
      <w:ins w:id="662" w:author="Samsung" w:date="2021-04-06T16:09:00Z">
        <w:r>
          <w:t>Table 8.</w:t>
        </w:r>
        <w:r w:rsidRPr="00FF2418">
          <w:rPr>
            <w:highlight w:val="yellow"/>
          </w:rPr>
          <w:t>y</w:t>
        </w:r>
        <w:r>
          <w:t>.2.4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BA3C09">
        <w:trPr>
          <w:jc w:val="center"/>
          <w:ins w:id="663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64" w:author="Samsung" w:date="2021-04-06T16:09:00Z"/>
              </w:rPr>
            </w:pPr>
            <w:ins w:id="665" w:author="Samsung" w:date="2021-04-06T16:0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66" w:author="Samsung" w:date="2021-04-06T16:09:00Z"/>
              </w:rPr>
            </w:pPr>
            <w:ins w:id="667" w:author="Samsung" w:date="2021-04-06T16:0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68" w:author="Samsung" w:date="2021-04-06T16:09:00Z"/>
              </w:rPr>
            </w:pPr>
            <w:ins w:id="669" w:author="Samsung" w:date="2021-04-06T16:0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70" w:author="Samsung" w:date="2021-04-06T16:09:00Z"/>
              </w:rPr>
            </w:pPr>
            <w:ins w:id="671" w:author="Samsung" w:date="2021-04-06T16:09:00Z">
              <w:r w:rsidRPr="00A54937">
                <w:t>Response</w:t>
              </w:r>
            </w:ins>
          </w:p>
          <w:p w:rsidR="00550DA6" w:rsidRPr="00A54937" w:rsidRDefault="00550DA6" w:rsidP="00BA3C09">
            <w:pPr>
              <w:pStyle w:val="TAH"/>
              <w:rPr>
                <w:ins w:id="672" w:author="Samsung" w:date="2021-04-06T16:09:00Z"/>
              </w:rPr>
            </w:pPr>
            <w:ins w:id="673" w:author="Samsung" w:date="2021-04-06T16:0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674" w:author="Samsung" w:date="2021-04-06T16:09:00Z"/>
              </w:rPr>
            </w:pPr>
            <w:ins w:id="675" w:author="Samsung" w:date="2021-04-06T16:09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676" w:author="Samsung" w:date="2021-04-06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677" w:author="Samsung" w:date="2021-04-06T16:09:00Z"/>
              </w:rPr>
            </w:pPr>
            <w:ins w:id="678" w:author="Samsung" w:date="2021-04-06T16:09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679" w:author="Samsung" w:date="2021-04-06T16:09:00Z"/>
              </w:rPr>
            </w:pPr>
            <w:ins w:id="680" w:author="Samsung" w:date="2021-04-06T16:0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681" w:author="Samsung" w:date="2021-04-06T16:09:00Z"/>
              </w:rPr>
            </w:pPr>
            <w:ins w:id="682" w:author="Samsung" w:date="2021-04-06T16:0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683" w:author="Samsung" w:date="2021-04-06T16:09:00Z"/>
              </w:rPr>
            </w:pPr>
            <w:ins w:id="684" w:author="Samsung" w:date="2021-04-06T16:0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9366A0">
            <w:pPr>
              <w:pStyle w:val="TAL"/>
              <w:rPr>
                <w:ins w:id="685" w:author="Samsung" w:date="2021-04-06T16:09:00Z"/>
              </w:rPr>
            </w:pPr>
            <w:ins w:id="686" w:author="Samsung" w:date="2021-04-06T16:09:00Z">
              <w:r>
                <w:t>The location information</w:t>
              </w:r>
            </w:ins>
            <w:ins w:id="687" w:author="Samsung" w:date="2021-04-06T16:47:00Z">
              <w:r>
                <w:t xml:space="preserve"> subscription information is</w:t>
              </w:r>
            </w:ins>
            <w:ins w:id="688" w:author="Samsung" w:date="2021-04-06T16:09:00Z">
              <w:r>
                <w:t xml:space="preserve"> returned by the </w:t>
              </w:r>
            </w:ins>
            <w:ins w:id="689" w:author="Samsung" w:date="2021-04-16T23:05:00Z">
              <w:r w:rsidR="009366A0">
                <w:t>EES</w:t>
              </w:r>
            </w:ins>
            <w:ins w:id="690" w:author="Samsung" w:date="2021-04-06T16:09:00Z">
              <w:r>
                <w:t>.</w:t>
              </w:r>
            </w:ins>
          </w:p>
        </w:tc>
      </w:tr>
      <w:tr w:rsidR="00550DA6" w:rsidRPr="00A54937" w:rsidTr="00BA3C09">
        <w:trPr>
          <w:jc w:val="center"/>
          <w:ins w:id="691" w:author="Samsung" w:date="2021-04-06T16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N"/>
              <w:rPr>
                <w:ins w:id="692" w:author="Samsung" w:date="2021-04-06T16:09:00Z"/>
              </w:rPr>
            </w:pPr>
            <w:ins w:id="693" w:author="Samsung" w:date="2021-04-06T16:0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694" w:author="Samsung" w:date="2021-04-06T16:09:00Z"/>
        </w:rPr>
      </w:pPr>
    </w:p>
    <w:p w:rsidR="00550DA6" w:rsidRPr="00A04126" w:rsidRDefault="00550DA6" w:rsidP="00550DA6">
      <w:pPr>
        <w:pStyle w:val="TH"/>
        <w:rPr>
          <w:ins w:id="695" w:author="Samsung" w:date="2021-04-06T16:09:00Z"/>
          <w:rFonts w:cs="Arial"/>
        </w:rPr>
      </w:pPr>
      <w:ins w:id="696" w:author="Samsung" w:date="2021-04-06T16:09:00Z">
        <w:r>
          <w:t>Table 8.</w:t>
        </w:r>
        <w:r w:rsidRPr="00FF2418">
          <w:rPr>
            <w:highlight w:val="yellow"/>
          </w:rPr>
          <w:t>y</w:t>
        </w:r>
        <w:r>
          <w:t>.2.4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BA3C09">
        <w:trPr>
          <w:jc w:val="center"/>
          <w:ins w:id="697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698" w:author="Samsung" w:date="2021-04-06T16:09:00Z"/>
              </w:rPr>
            </w:pPr>
            <w:ins w:id="699" w:author="Samsung" w:date="2021-04-06T16:0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00" w:author="Samsung" w:date="2021-04-06T16:09:00Z"/>
              </w:rPr>
            </w:pPr>
            <w:ins w:id="701" w:author="Samsung" w:date="2021-04-06T16:0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02" w:author="Samsung" w:date="2021-04-06T16:09:00Z"/>
              </w:rPr>
            </w:pPr>
            <w:ins w:id="703" w:author="Samsung" w:date="2021-04-06T16:0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04" w:author="Samsung" w:date="2021-04-06T16:09:00Z"/>
              </w:rPr>
            </w:pPr>
            <w:ins w:id="705" w:author="Samsung" w:date="2021-04-06T16:09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706" w:author="Samsung" w:date="2021-04-06T16:09:00Z"/>
              </w:rPr>
            </w:pPr>
            <w:ins w:id="707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708" w:author="Samsung" w:date="2021-04-06T16:09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709" w:author="Samsung" w:date="2021-04-06T16:09:00Z"/>
              </w:rPr>
            </w:pPr>
            <w:ins w:id="710" w:author="Samsung" w:date="2021-04-06T16:0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11" w:author="Samsung" w:date="2021-04-06T16:0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712" w:author="Samsung" w:date="2021-04-06T16:0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13" w:author="Samsung" w:date="2021-04-06T16:09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714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715" w:author="Samsung" w:date="2021-04-06T16:09:00Z"/>
        </w:rPr>
      </w:pPr>
    </w:p>
    <w:p w:rsidR="00550DA6" w:rsidRPr="00A04126" w:rsidRDefault="00550DA6" w:rsidP="00550DA6">
      <w:pPr>
        <w:pStyle w:val="TH"/>
        <w:rPr>
          <w:ins w:id="716" w:author="Samsung" w:date="2021-04-06T16:09:00Z"/>
          <w:rFonts w:cs="Arial"/>
        </w:rPr>
      </w:pPr>
      <w:ins w:id="717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1</w:t>
        </w:r>
        <w:r w:rsidRPr="00A04126">
          <w:t xml:space="preserve">-5: Headers supported by the </w:t>
        </w:r>
        <w:r w:rsidRPr="00C21EAA">
          <w:t>200</w:t>
        </w:r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BA3C09">
        <w:trPr>
          <w:jc w:val="center"/>
          <w:ins w:id="718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19" w:author="Samsung" w:date="2021-04-06T16:09:00Z"/>
              </w:rPr>
            </w:pPr>
            <w:ins w:id="720" w:author="Samsung" w:date="2021-04-06T16:0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21" w:author="Samsung" w:date="2021-04-06T16:09:00Z"/>
              </w:rPr>
            </w:pPr>
            <w:ins w:id="722" w:author="Samsung" w:date="2021-04-06T16:0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23" w:author="Samsung" w:date="2021-04-06T16:09:00Z"/>
              </w:rPr>
            </w:pPr>
            <w:ins w:id="724" w:author="Samsung" w:date="2021-04-06T16:0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25" w:author="Samsung" w:date="2021-04-06T16:09:00Z"/>
              </w:rPr>
            </w:pPr>
            <w:ins w:id="726" w:author="Samsung" w:date="2021-04-06T16:09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727" w:author="Samsung" w:date="2021-04-06T16:09:00Z"/>
              </w:rPr>
            </w:pPr>
            <w:ins w:id="728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729" w:author="Samsung" w:date="2021-04-06T16:09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730" w:author="Samsung" w:date="2021-04-06T16:09:00Z"/>
              </w:rPr>
            </w:pPr>
            <w:ins w:id="731" w:author="Samsung" w:date="2021-04-06T16:0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32" w:author="Samsung" w:date="2021-04-06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733" w:author="Samsung" w:date="2021-04-06T16:0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34" w:author="Samsung" w:date="2021-04-06T16:09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735" w:author="Samsung" w:date="2021-04-06T16:09:00Z"/>
              </w:rPr>
            </w:pPr>
          </w:p>
        </w:tc>
      </w:tr>
    </w:tbl>
    <w:p w:rsidR="00550DA6" w:rsidRPr="00A04126" w:rsidRDefault="00550DA6" w:rsidP="00550DA6">
      <w:pPr>
        <w:rPr>
          <w:ins w:id="736" w:author="Samsung" w:date="2021-04-06T16:09:00Z"/>
        </w:rPr>
      </w:pPr>
    </w:p>
    <w:p w:rsidR="00550DA6" w:rsidRPr="00A04126" w:rsidRDefault="00550DA6" w:rsidP="00550DA6">
      <w:pPr>
        <w:pStyle w:val="TH"/>
        <w:rPr>
          <w:ins w:id="737" w:author="Samsung" w:date="2021-04-06T16:09:00Z"/>
        </w:rPr>
      </w:pPr>
      <w:ins w:id="738" w:author="Samsung" w:date="2021-04-06T16:09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1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BA3C09">
        <w:trPr>
          <w:jc w:val="center"/>
          <w:ins w:id="739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40" w:author="Samsung" w:date="2021-04-06T16:09:00Z"/>
              </w:rPr>
            </w:pPr>
            <w:ins w:id="741" w:author="Samsung" w:date="2021-04-06T16:09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42" w:author="Samsung" w:date="2021-04-06T16:09:00Z"/>
              </w:rPr>
            </w:pPr>
            <w:ins w:id="743" w:author="Samsung" w:date="2021-04-06T16:09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44" w:author="Samsung" w:date="2021-04-06T16:09:00Z"/>
              </w:rPr>
            </w:pPr>
            <w:ins w:id="745" w:author="Samsung" w:date="2021-04-06T16:09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746" w:author="Samsung" w:date="2021-04-06T16:09:00Z"/>
              </w:rPr>
            </w:pPr>
            <w:ins w:id="747" w:author="Samsung" w:date="2021-04-06T16:09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748" w:author="Samsung" w:date="2021-04-06T16:09:00Z"/>
              </w:rPr>
            </w:pPr>
            <w:ins w:id="749" w:author="Samsung" w:date="2021-04-06T16:09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750" w:author="Samsung" w:date="2021-04-06T16:09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751" w:author="Samsung" w:date="2021-04-06T16:09:00Z"/>
              </w:rPr>
            </w:pPr>
            <w:ins w:id="752" w:author="Samsung" w:date="2021-04-06T16:09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53" w:author="Samsung" w:date="2021-04-06T16:09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754" w:author="Samsung" w:date="2021-04-06T16:09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755" w:author="Samsung" w:date="2021-04-06T16:09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756" w:author="Samsung" w:date="2021-04-06T16:09:00Z"/>
              </w:rPr>
            </w:pPr>
          </w:p>
        </w:tc>
      </w:tr>
    </w:tbl>
    <w:p w:rsidR="00550DA6" w:rsidRDefault="00550DA6" w:rsidP="00550DA6">
      <w:pPr>
        <w:rPr>
          <w:ins w:id="757" w:author="Samsung" w:date="2021-04-06T16:12:00Z"/>
          <w:lang w:eastAsia="zh-CN"/>
        </w:rPr>
      </w:pPr>
    </w:p>
    <w:p w:rsidR="00550DA6" w:rsidRDefault="00550DA6" w:rsidP="00550DA6">
      <w:pPr>
        <w:pStyle w:val="Heading6"/>
        <w:rPr>
          <w:ins w:id="758" w:author="Samsung" w:date="2021-04-06T17:03:00Z"/>
          <w:lang w:eastAsia="zh-CN"/>
        </w:rPr>
      </w:pPr>
      <w:ins w:id="759" w:author="Samsung" w:date="2021-04-06T16:12:00Z">
        <w:r>
          <w:rPr>
            <w:lang w:eastAsia="zh-CN"/>
          </w:rPr>
          <w:t>8.y.2.4.3.2</w:t>
        </w:r>
        <w:r>
          <w:rPr>
            <w:lang w:eastAsia="zh-CN"/>
          </w:rPr>
          <w:tab/>
          <w:t>PATCH</w:t>
        </w:r>
      </w:ins>
    </w:p>
    <w:p w:rsidR="00550DA6" w:rsidRPr="00EB77BB" w:rsidRDefault="00550DA6" w:rsidP="00550DA6">
      <w:pPr>
        <w:rPr>
          <w:ins w:id="760" w:author="Samsung" w:date="2021-04-06T17:03:00Z"/>
          <w:lang w:eastAsia="zh-CN"/>
        </w:rPr>
      </w:pPr>
      <w:ins w:id="761" w:author="Samsung" w:date="2021-04-06T17:03:00Z">
        <w:r>
          <w:rPr>
            <w:lang w:eastAsia="zh-CN"/>
          </w:rPr>
          <w:t xml:space="preserve">This method </w:t>
        </w:r>
      </w:ins>
      <w:ins w:id="762" w:author="Samsung" w:date="2021-04-06T17:04:00Z">
        <w:r>
          <w:rPr>
            <w:lang w:eastAsia="zh-CN"/>
          </w:rPr>
          <w:t>partially updates</w:t>
        </w:r>
      </w:ins>
      <w:ins w:id="763" w:author="Samsung" w:date="2021-04-06T17:03:00Z">
        <w:r>
          <w:rPr>
            <w:lang w:eastAsia="zh-CN"/>
          </w:rPr>
          <w:t xml:space="preserve"> the location information subscription </w:t>
        </w:r>
      </w:ins>
      <w:ins w:id="764" w:author="Samsung" w:date="2021-04-06T17:04:00Z">
        <w:r>
          <w:rPr>
            <w:lang w:eastAsia="zh-CN"/>
          </w:rPr>
          <w:t>information</w:t>
        </w:r>
      </w:ins>
      <w:ins w:id="765" w:author="Samsung" w:date="2021-04-06T17:03:00Z">
        <w:r>
          <w:rPr>
            <w:lang w:eastAsia="zh-CN"/>
          </w:rPr>
          <w:t xml:space="preserve"> </w:t>
        </w:r>
      </w:ins>
      <w:ins w:id="766" w:author="Samsung" w:date="2021-04-06T17:04:00Z">
        <w:r>
          <w:rPr>
            <w:lang w:eastAsia="zh-CN"/>
          </w:rPr>
          <w:t>at t</w:t>
        </w:r>
      </w:ins>
      <w:ins w:id="767" w:author="Samsung" w:date="2021-04-06T17:03:00Z">
        <w:r>
          <w:rPr>
            <w:lang w:eastAsia="zh-CN"/>
          </w:rPr>
          <w:t xml:space="preserve">he </w:t>
        </w:r>
      </w:ins>
      <w:ins w:id="768" w:author="Samsung" w:date="2021-04-16T23:05:00Z">
        <w:r w:rsidR="009366A0">
          <w:rPr>
            <w:lang w:eastAsia="zh-CN"/>
          </w:rPr>
          <w:t>EES</w:t>
        </w:r>
      </w:ins>
      <w:ins w:id="769" w:author="Samsung" w:date="2021-04-06T17:03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4.3.</w:t>
        </w:r>
      </w:ins>
      <w:ins w:id="770" w:author="Samsung" w:date="2021-04-06T17:04:00Z">
        <w:r>
          <w:rPr>
            <w:lang w:eastAsia="zh-CN"/>
          </w:rPr>
          <w:t>2</w:t>
        </w:r>
      </w:ins>
      <w:ins w:id="771" w:author="Samsung" w:date="2021-04-06T17:03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772" w:author="Samsung" w:date="2021-04-06T17:03:00Z"/>
          <w:rFonts w:cs="Arial"/>
        </w:rPr>
      </w:pPr>
      <w:ins w:id="773" w:author="Samsung" w:date="2021-04-06T17:03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774" w:author="Samsung" w:date="2021-04-06T17:04:00Z">
        <w:r>
          <w:t>2</w:t>
        </w:r>
      </w:ins>
      <w:ins w:id="775" w:author="Samsung" w:date="2021-04-06T17:03:00Z">
        <w:r w:rsidRPr="00384E92">
          <w:t xml:space="preserve">-1: URI query parameters supported by the </w:t>
        </w:r>
      </w:ins>
      <w:ins w:id="776" w:author="Samsung" w:date="2021-04-06T17:05:00Z">
        <w:r>
          <w:t>PATCH</w:t>
        </w:r>
      </w:ins>
      <w:ins w:id="777" w:author="Samsung" w:date="2021-04-06T17:03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BA3C09">
        <w:trPr>
          <w:jc w:val="center"/>
          <w:ins w:id="778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779" w:author="Samsung" w:date="2021-04-06T17:03:00Z"/>
              </w:rPr>
            </w:pPr>
            <w:ins w:id="780" w:author="Samsung" w:date="2021-04-06T17:03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781" w:author="Samsung" w:date="2021-04-06T17:03:00Z"/>
              </w:rPr>
            </w:pPr>
            <w:ins w:id="782" w:author="Samsung" w:date="2021-04-06T17:03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783" w:author="Samsung" w:date="2021-04-06T17:03:00Z"/>
              </w:rPr>
            </w:pPr>
            <w:ins w:id="784" w:author="Samsung" w:date="2021-04-06T17:03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785" w:author="Samsung" w:date="2021-04-06T17:03:00Z"/>
              </w:rPr>
            </w:pPr>
            <w:ins w:id="786" w:author="Samsung" w:date="2021-04-06T17:03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787" w:author="Samsung" w:date="2021-04-06T17:03:00Z"/>
              </w:rPr>
            </w:pPr>
            <w:ins w:id="788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789" w:author="Samsung" w:date="2021-04-06T17:03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BA3C09">
            <w:pPr>
              <w:pStyle w:val="TAL"/>
              <w:rPr>
                <w:ins w:id="790" w:author="Samsung" w:date="2021-04-06T17:03:00Z"/>
              </w:rPr>
            </w:pPr>
            <w:ins w:id="791" w:author="Samsung" w:date="2021-04-06T17:03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792" w:author="Samsung" w:date="2021-04-06T17:03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C"/>
              <w:rPr>
                <w:ins w:id="793" w:author="Samsung" w:date="2021-04-06T17:03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794" w:author="Samsung" w:date="2021-04-06T17:03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BA3C09">
            <w:pPr>
              <w:pStyle w:val="TAL"/>
              <w:rPr>
                <w:ins w:id="795" w:author="Samsung" w:date="2021-04-06T17:03:00Z"/>
              </w:rPr>
            </w:pPr>
          </w:p>
        </w:tc>
      </w:tr>
    </w:tbl>
    <w:p w:rsidR="00550DA6" w:rsidRDefault="00550DA6" w:rsidP="00550DA6">
      <w:pPr>
        <w:pStyle w:val="EditorsNote"/>
        <w:rPr>
          <w:ins w:id="796" w:author="Samsung" w:date="2021-04-06T17:03:00Z"/>
        </w:rPr>
      </w:pPr>
      <w:ins w:id="797" w:author="Samsung" w:date="2021-04-06T17:03:00Z">
        <w:r w:rsidRPr="00541D08">
          <w:t xml:space="preserve">Editor’s Note: Details of how the EAS security credentials are submitted in the HTTP </w:t>
        </w:r>
      </w:ins>
      <w:ins w:id="798" w:author="Samsung" w:date="2021-04-06T17:04:00Z">
        <w:r>
          <w:t>PATCH</w:t>
        </w:r>
      </w:ins>
      <w:ins w:id="799" w:author="Samsung" w:date="2021-04-06T17:03:00Z"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800" w:author="Samsung" w:date="2021-04-06T17:03:00Z"/>
        </w:rPr>
      </w:pPr>
      <w:ins w:id="801" w:author="Samsung" w:date="2021-04-06T17:03:00Z">
        <w:r>
          <w:lastRenderedPageBreak/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4.3.</w:t>
        </w:r>
      </w:ins>
      <w:ins w:id="802" w:author="Samsung" w:date="2021-04-06T17:04:00Z">
        <w:r>
          <w:t>2</w:t>
        </w:r>
      </w:ins>
      <w:ins w:id="803" w:author="Samsung" w:date="2021-04-06T17:03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>
          <w:t>.2.4.3.</w:t>
        </w:r>
      </w:ins>
      <w:ins w:id="804" w:author="Samsung" w:date="2021-04-06T17:04:00Z">
        <w:r>
          <w:t>2</w:t>
        </w:r>
      </w:ins>
      <w:ins w:id="805" w:author="Samsung" w:date="2021-04-06T17:03:00Z">
        <w:r>
          <w:t>-3.</w:t>
        </w:r>
      </w:ins>
    </w:p>
    <w:p w:rsidR="00550DA6" w:rsidRPr="001769FF" w:rsidRDefault="00550DA6" w:rsidP="00550DA6">
      <w:pPr>
        <w:pStyle w:val="TH"/>
        <w:rPr>
          <w:ins w:id="806" w:author="Samsung" w:date="2021-04-06T17:03:00Z"/>
        </w:rPr>
      </w:pPr>
      <w:ins w:id="807" w:author="Samsung" w:date="2021-04-06T17:03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808" w:author="Samsung" w:date="2021-04-06T17:04:00Z">
        <w:r>
          <w:t>2</w:t>
        </w:r>
      </w:ins>
      <w:ins w:id="809" w:author="Samsung" w:date="2021-04-06T17:03:00Z">
        <w:r w:rsidRPr="001769FF">
          <w:t xml:space="preserve">-2: Data structures supported by the </w:t>
        </w:r>
      </w:ins>
      <w:ins w:id="810" w:author="Samsung" w:date="2021-04-06T17:05:00Z">
        <w:r>
          <w:t>PATCH</w:t>
        </w:r>
      </w:ins>
      <w:ins w:id="811" w:author="Samsung" w:date="2021-04-06T17:03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BA3C09">
        <w:trPr>
          <w:jc w:val="center"/>
          <w:ins w:id="812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13" w:author="Samsung" w:date="2021-04-06T17:03:00Z"/>
              </w:rPr>
            </w:pPr>
            <w:ins w:id="814" w:author="Samsung" w:date="2021-04-06T17:03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15" w:author="Samsung" w:date="2021-04-06T17:03:00Z"/>
              </w:rPr>
            </w:pPr>
            <w:ins w:id="816" w:author="Samsung" w:date="2021-04-06T17:03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17" w:author="Samsung" w:date="2021-04-06T17:03:00Z"/>
              </w:rPr>
            </w:pPr>
            <w:ins w:id="818" w:author="Samsung" w:date="2021-04-06T17:03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819" w:author="Samsung" w:date="2021-04-06T17:03:00Z"/>
              </w:rPr>
            </w:pPr>
            <w:ins w:id="820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821" w:author="Samsung" w:date="2021-04-06T17:03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822" w:author="Samsung" w:date="2021-04-06T17:03:00Z"/>
              </w:rPr>
            </w:pPr>
            <w:ins w:id="823" w:author="Samsung" w:date="2021-04-06T17:08:00Z">
              <w:r>
                <w:t>LocationSubscriptionPatch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824" w:author="Samsung" w:date="2021-04-06T17:03:00Z"/>
              </w:rPr>
            </w:pPr>
            <w:ins w:id="825" w:author="Samsung" w:date="2021-04-06T17:08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826" w:author="Samsung" w:date="2021-04-06T17:03:00Z"/>
              </w:rPr>
            </w:pPr>
            <w:ins w:id="827" w:author="Samsung" w:date="2021-04-06T17:08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828" w:author="Samsung" w:date="2021-04-06T17:03:00Z"/>
              </w:rPr>
            </w:pPr>
            <w:ins w:id="829" w:author="Samsung" w:date="2021-04-06T17:08:00Z">
              <w:r>
                <w:t xml:space="preserve">Request to partially update the individual location information subscription </w:t>
              </w:r>
            </w:ins>
            <w:ins w:id="830" w:author="Samsung" w:date="2021-04-06T17:09:00Z">
              <w:r>
                <w:t>matching the subscriptionId at the EES.</w:t>
              </w:r>
            </w:ins>
          </w:p>
        </w:tc>
      </w:tr>
    </w:tbl>
    <w:p w:rsidR="00550DA6" w:rsidRDefault="00550DA6" w:rsidP="00550DA6">
      <w:pPr>
        <w:rPr>
          <w:ins w:id="831" w:author="Samsung" w:date="2021-04-06T17:03:00Z"/>
        </w:rPr>
      </w:pPr>
    </w:p>
    <w:p w:rsidR="00550DA6" w:rsidRPr="001769FF" w:rsidRDefault="00550DA6" w:rsidP="00550DA6">
      <w:pPr>
        <w:pStyle w:val="TH"/>
        <w:rPr>
          <w:ins w:id="832" w:author="Samsung" w:date="2021-04-06T17:03:00Z"/>
        </w:rPr>
      </w:pPr>
      <w:ins w:id="833" w:author="Samsung" w:date="2021-04-06T17:03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834" w:author="Samsung" w:date="2021-04-06T17:04:00Z">
        <w:r>
          <w:t>2</w:t>
        </w:r>
      </w:ins>
      <w:ins w:id="835" w:author="Samsung" w:date="2021-04-06T17:03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836" w:author="Samsung" w:date="2021-04-06T17:05:00Z">
        <w:r>
          <w:t>PATCH</w:t>
        </w:r>
      </w:ins>
      <w:ins w:id="837" w:author="Samsung" w:date="2021-04-06T17:03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BA3C09">
        <w:trPr>
          <w:jc w:val="center"/>
          <w:ins w:id="838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39" w:author="Samsung" w:date="2021-04-06T17:03:00Z"/>
              </w:rPr>
            </w:pPr>
            <w:ins w:id="840" w:author="Samsung" w:date="2021-04-06T17:03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41" w:author="Samsung" w:date="2021-04-06T17:03:00Z"/>
              </w:rPr>
            </w:pPr>
            <w:ins w:id="842" w:author="Samsung" w:date="2021-04-06T17:03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43" w:author="Samsung" w:date="2021-04-06T17:03:00Z"/>
              </w:rPr>
            </w:pPr>
            <w:ins w:id="844" w:author="Samsung" w:date="2021-04-06T17:03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45" w:author="Samsung" w:date="2021-04-06T17:03:00Z"/>
              </w:rPr>
            </w:pPr>
            <w:ins w:id="846" w:author="Samsung" w:date="2021-04-06T17:03:00Z">
              <w:r w:rsidRPr="00A54937">
                <w:t>Response</w:t>
              </w:r>
            </w:ins>
          </w:p>
          <w:p w:rsidR="00550DA6" w:rsidRPr="00A54937" w:rsidRDefault="00550DA6" w:rsidP="00BA3C09">
            <w:pPr>
              <w:pStyle w:val="TAH"/>
              <w:rPr>
                <w:ins w:id="847" w:author="Samsung" w:date="2021-04-06T17:03:00Z"/>
              </w:rPr>
            </w:pPr>
            <w:ins w:id="848" w:author="Samsung" w:date="2021-04-06T17:03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849" w:author="Samsung" w:date="2021-04-06T17:03:00Z"/>
              </w:rPr>
            </w:pPr>
            <w:ins w:id="850" w:author="Samsung" w:date="2021-04-06T17:03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851" w:author="Samsung" w:date="2021-04-06T17:0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852" w:author="Samsung" w:date="2021-04-06T17:03:00Z"/>
              </w:rPr>
            </w:pPr>
            <w:ins w:id="853" w:author="Samsung" w:date="2021-04-06T17:03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854" w:author="Samsung" w:date="2021-04-06T17:03:00Z"/>
              </w:rPr>
            </w:pPr>
            <w:ins w:id="855" w:author="Samsung" w:date="2021-04-06T17:03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856" w:author="Samsung" w:date="2021-04-06T17:03:00Z"/>
              </w:rPr>
            </w:pPr>
            <w:ins w:id="857" w:author="Samsung" w:date="2021-04-06T17:03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858" w:author="Samsung" w:date="2021-04-06T17:03:00Z"/>
              </w:rPr>
            </w:pPr>
            <w:ins w:id="859" w:author="Samsung" w:date="2021-04-06T17:03:00Z">
              <w:r>
                <w:t>20</w:t>
              </w:r>
            </w:ins>
            <w:ins w:id="860" w:author="Samsung" w:date="2021-04-06T17:07:00Z">
              <w:r>
                <w:t>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861" w:author="Samsung" w:date="2021-04-06T17:03:00Z"/>
              </w:rPr>
            </w:pPr>
            <w:ins w:id="862" w:author="Samsung" w:date="2021-04-06T17:03:00Z">
              <w:r>
                <w:t xml:space="preserve">The individual Location information subscription matching the subscriptionId </w:t>
              </w:r>
            </w:ins>
            <w:ins w:id="863" w:author="Samsung" w:date="2021-04-06T17:07:00Z">
              <w:r>
                <w:t>was modified successfully</w:t>
              </w:r>
            </w:ins>
            <w:ins w:id="864" w:author="Samsung" w:date="2021-04-17T13:28:00Z">
              <w:r w:rsidR="00D04E11">
                <w:t xml:space="preserve"> and the updated Location subscription information is returned in the response</w:t>
              </w:r>
            </w:ins>
            <w:ins w:id="865" w:author="Samsung" w:date="2021-04-06T17:07:00Z">
              <w:r>
                <w:t>.</w:t>
              </w:r>
            </w:ins>
          </w:p>
        </w:tc>
      </w:tr>
      <w:tr w:rsidR="00D04E11" w:rsidRPr="00A54937" w:rsidTr="00BA3C09">
        <w:trPr>
          <w:jc w:val="center"/>
          <w:ins w:id="866" w:author="Samsung" w:date="2021-04-17T13:2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BA3C09">
            <w:pPr>
              <w:pStyle w:val="TAL"/>
              <w:rPr>
                <w:ins w:id="867" w:author="Samsung" w:date="2021-04-17T13:27:00Z"/>
              </w:rPr>
            </w:pPr>
            <w:ins w:id="868" w:author="Samsung" w:date="2021-04-17T13:27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Pr="0016361A" w:rsidRDefault="00D04E11" w:rsidP="00BA3C09">
            <w:pPr>
              <w:pStyle w:val="TAC"/>
              <w:rPr>
                <w:ins w:id="869" w:author="Samsung" w:date="2021-04-17T13:27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BA3C09">
            <w:pPr>
              <w:pStyle w:val="TAL"/>
              <w:rPr>
                <w:ins w:id="870" w:author="Samsung" w:date="2021-04-17T13:27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D04E11" w:rsidRDefault="00D04E11" w:rsidP="00BA3C09">
            <w:pPr>
              <w:pStyle w:val="TAL"/>
              <w:rPr>
                <w:ins w:id="871" w:author="Samsung" w:date="2021-04-17T13:27:00Z"/>
              </w:rPr>
            </w:pPr>
            <w:ins w:id="872" w:author="Samsung" w:date="2021-04-17T13:27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D04E11" w:rsidRDefault="00D04E11" w:rsidP="00BA3C09">
            <w:pPr>
              <w:pStyle w:val="TAL"/>
              <w:rPr>
                <w:ins w:id="873" w:author="Samsung" w:date="2021-04-17T13:27:00Z"/>
              </w:rPr>
            </w:pPr>
            <w:ins w:id="874" w:author="Samsung" w:date="2021-04-17T13:28:00Z">
              <w:r>
                <w:t>The individual Location information subscription matching the subscriptionId was modified successfully</w:t>
              </w:r>
            </w:ins>
            <w:ins w:id="875" w:author="Samsung" w:date="2021-04-17T13:56:00Z">
              <w:r w:rsidR="00CC7C2B">
                <w:t>.</w:t>
              </w:r>
            </w:ins>
          </w:p>
        </w:tc>
      </w:tr>
      <w:tr w:rsidR="00550DA6" w:rsidRPr="00A54937" w:rsidTr="00BA3C09">
        <w:trPr>
          <w:jc w:val="center"/>
          <w:ins w:id="876" w:author="Samsung" w:date="2021-04-06T17:03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N"/>
              <w:rPr>
                <w:ins w:id="877" w:author="Samsung" w:date="2021-04-06T17:03:00Z"/>
              </w:rPr>
            </w:pPr>
            <w:ins w:id="878" w:author="Samsung" w:date="2021-04-06T17:03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879" w:author="Samsung" w:date="2021-04-06T17:05:00Z">
              <w:r>
                <w:t>PATCH</w:t>
              </w:r>
            </w:ins>
            <w:ins w:id="880" w:author="Samsung" w:date="2021-04-06T17:03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881" w:author="Samsung" w:date="2021-04-06T17:03:00Z"/>
        </w:rPr>
      </w:pPr>
    </w:p>
    <w:p w:rsidR="00550DA6" w:rsidRPr="00A04126" w:rsidRDefault="00550DA6" w:rsidP="00550DA6">
      <w:pPr>
        <w:pStyle w:val="TH"/>
        <w:rPr>
          <w:ins w:id="882" w:author="Samsung" w:date="2021-04-06T17:03:00Z"/>
          <w:rFonts w:cs="Arial"/>
        </w:rPr>
      </w:pPr>
      <w:ins w:id="883" w:author="Samsung" w:date="2021-04-06T17:03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884" w:author="Samsung" w:date="2021-04-06T17:04:00Z">
        <w:r>
          <w:t>2</w:t>
        </w:r>
      </w:ins>
      <w:ins w:id="885" w:author="Samsung" w:date="2021-04-06T17:03:00Z">
        <w:r w:rsidRPr="00A04126">
          <w:t xml:space="preserve">-4: Headers supported by the </w:t>
        </w:r>
      </w:ins>
      <w:ins w:id="886" w:author="Samsung" w:date="2021-04-06T17:06:00Z">
        <w:r>
          <w:t>PATCH</w:t>
        </w:r>
      </w:ins>
      <w:ins w:id="887" w:author="Samsung" w:date="2021-04-06T17:03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BA3C09">
        <w:trPr>
          <w:jc w:val="center"/>
          <w:ins w:id="888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889" w:author="Samsung" w:date="2021-04-06T17:03:00Z"/>
              </w:rPr>
            </w:pPr>
            <w:ins w:id="890" w:author="Samsung" w:date="2021-04-06T17:03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891" w:author="Samsung" w:date="2021-04-06T17:03:00Z"/>
              </w:rPr>
            </w:pPr>
            <w:ins w:id="892" w:author="Samsung" w:date="2021-04-06T17:03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893" w:author="Samsung" w:date="2021-04-06T17:03:00Z"/>
              </w:rPr>
            </w:pPr>
            <w:ins w:id="894" w:author="Samsung" w:date="2021-04-06T17:03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895" w:author="Samsung" w:date="2021-04-06T17:03:00Z"/>
              </w:rPr>
            </w:pPr>
            <w:ins w:id="896" w:author="Samsung" w:date="2021-04-06T17:03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897" w:author="Samsung" w:date="2021-04-06T17:03:00Z"/>
              </w:rPr>
            </w:pPr>
            <w:ins w:id="898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899" w:author="Samsung" w:date="2021-04-06T17:03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900" w:author="Samsung" w:date="2021-04-06T17:03:00Z"/>
              </w:rPr>
            </w:pPr>
            <w:ins w:id="901" w:author="Samsung" w:date="2021-04-06T17:03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02" w:author="Samsung" w:date="2021-04-06T17:03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903" w:author="Samsung" w:date="2021-04-06T17:03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04" w:author="Samsung" w:date="2021-04-06T17:03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905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906" w:author="Samsung" w:date="2021-04-06T17:03:00Z"/>
        </w:rPr>
      </w:pPr>
    </w:p>
    <w:p w:rsidR="00550DA6" w:rsidRPr="00A04126" w:rsidRDefault="00550DA6" w:rsidP="00550DA6">
      <w:pPr>
        <w:pStyle w:val="TH"/>
        <w:rPr>
          <w:ins w:id="907" w:author="Samsung" w:date="2021-04-06T17:03:00Z"/>
          <w:rFonts w:cs="Arial"/>
        </w:rPr>
      </w:pPr>
      <w:ins w:id="908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</w:t>
        </w:r>
      </w:ins>
      <w:ins w:id="909" w:author="Samsung" w:date="2021-04-06T17:05:00Z">
        <w:r>
          <w:t>2</w:t>
        </w:r>
      </w:ins>
      <w:ins w:id="910" w:author="Samsung" w:date="2021-04-06T17:03:00Z">
        <w:r w:rsidRPr="00A04126">
          <w:t xml:space="preserve">-5: Headers supported by the </w:t>
        </w:r>
      </w:ins>
      <w:ins w:id="911" w:author="Samsung" w:date="2021-04-06T17:06:00Z">
        <w:r>
          <w:t>PATCH</w:t>
        </w:r>
        <w:r w:rsidRPr="00A04126">
          <w:t xml:space="preserve"> </w:t>
        </w:r>
      </w:ins>
      <w:ins w:id="912" w:author="Samsung" w:date="2021-04-06T17:03:00Z"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BA3C09">
        <w:trPr>
          <w:jc w:val="center"/>
          <w:ins w:id="913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14" w:author="Samsung" w:date="2021-04-06T17:03:00Z"/>
              </w:rPr>
            </w:pPr>
            <w:ins w:id="915" w:author="Samsung" w:date="2021-04-06T17:03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16" w:author="Samsung" w:date="2021-04-06T17:03:00Z"/>
              </w:rPr>
            </w:pPr>
            <w:ins w:id="917" w:author="Samsung" w:date="2021-04-06T17:03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18" w:author="Samsung" w:date="2021-04-06T17:03:00Z"/>
              </w:rPr>
            </w:pPr>
            <w:ins w:id="919" w:author="Samsung" w:date="2021-04-06T17:03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20" w:author="Samsung" w:date="2021-04-06T17:03:00Z"/>
              </w:rPr>
            </w:pPr>
            <w:ins w:id="921" w:author="Samsung" w:date="2021-04-06T17:03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922" w:author="Samsung" w:date="2021-04-06T17:03:00Z"/>
              </w:rPr>
            </w:pPr>
            <w:ins w:id="923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924" w:author="Samsung" w:date="2021-04-06T17:03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925" w:author="Samsung" w:date="2021-04-06T17:03:00Z"/>
              </w:rPr>
            </w:pPr>
            <w:ins w:id="926" w:author="Samsung" w:date="2021-04-06T17:03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27" w:author="Samsung" w:date="2021-04-06T17:0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928" w:author="Samsung" w:date="2021-04-06T17:03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29" w:author="Samsung" w:date="2021-04-06T17:03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930" w:author="Samsung" w:date="2021-04-06T17:03:00Z"/>
              </w:rPr>
            </w:pPr>
          </w:p>
        </w:tc>
      </w:tr>
    </w:tbl>
    <w:p w:rsidR="00550DA6" w:rsidRPr="00A04126" w:rsidRDefault="00550DA6" w:rsidP="00550DA6">
      <w:pPr>
        <w:rPr>
          <w:ins w:id="931" w:author="Samsung" w:date="2021-04-06T17:03:00Z"/>
        </w:rPr>
      </w:pPr>
    </w:p>
    <w:p w:rsidR="00550DA6" w:rsidRPr="00A04126" w:rsidRDefault="00550DA6" w:rsidP="00550DA6">
      <w:pPr>
        <w:pStyle w:val="TH"/>
        <w:rPr>
          <w:ins w:id="932" w:author="Samsung" w:date="2021-04-06T17:03:00Z"/>
        </w:rPr>
      </w:pPr>
      <w:ins w:id="933" w:author="Samsung" w:date="2021-04-06T17:03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2</w:t>
        </w:r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BA3C09">
        <w:trPr>
          <w:jc w:val="center"/>
          <w:ins w:id="934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35" w:author="Samsung" w:date="2021-04-06T17:03:00Z"/>
              </w:rPr>
            </w:pPr>
            <w:ins w:id="936" w:author="Samsung" w:date="2021-04-06T17:03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37" w:author="Samsung" w:date="2021-04-06T17:03:00Z"/>
              </w:rPr>
            </w:pPr>
            <w:ins w:id="938" w:author="Samsung" w:date="2021-04-06T17:03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39" w:author="Samsung" w:date="2021-04-06T17:03:00Z"/>
              </w:rPr>
            </w:pPr>
            <w:ins w:id="940" w:author="Samsung" w:date="2021-04-06T17:03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941" w:author="Samsung" w:date="2021-04-06T17:03:00Z"/>
              </w:rPr>
            </w:pPr>
            <w:ins w:id="942" w:author="Samsung" w:date="2021-04-06T17:03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943" w:author="Samsung" w:date="2021-04-06T17:03:00Z"/>
              </w:rPr>
            </w:pPr>
            <w:ins w:id="944" w:author="Samsung" w:date="2021-04-06T17:03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945" w:author="Samsung" w:date="2021-04-06T17:03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946" w:author="Samsung" w:date="2021-04-06T17:03:00Z"/>
              </w:rPr>
            </w:pPr>
            <w:ins w:id="947" w:author="Samsung" w:date="2021-04-06T17:03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48" w:author="Samsung" w:date="2021-04-06T17:03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949" w:author="Samsung" w:date="2021-04-06T17:03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950" w:author="Samsung" w:date="2021-04-06T17:03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951" w:author="Samsung" w:date="2021-04-06T17:03:00Z"/>
              </w:rPr>
            </w:pPr>
          </w:p>
        </w:tc>
      </w:tr>
    </w:tbl>
    <w:p w:rsidR="00550DA6" w:rsidRDefault="00550DA6" w:rsidP="00550DA6">
      <w:pPr>
        <w:rPr>
          <w:ins w:id="952" w:author="Samsung" w:date="2021-04-17T00:30:00Z"/>
          <w:lang w:eastAsia="zh-CN"/>
        </w:rPr>
      </w:pPr>
    </w:p>
    <w:p w:rsidR="0087343C" w:rsidRDefault="0087343C" w:rsidP="0087343C">
      <w:pPr>
        <w:pStyle w:val="Heading6"/>
        <w:rPr>
          <w:ins w:id="953" w:author="Samsung" w:date="2021-04-17T00:30:00Z"/>
          <w:lang w:eastAsia="zh-CN"/>
        </w:rPr>
      </w:pPr>
      <w:ins w:id="954" w:author="Samsung" w:date="2021-04-17T00:30:00Z">
        <w:r>
          <w:rPr>
            <w:lang w:eastAsia="zh-CN"/>
          </w:rPr>
          <w:t>8.y.2.4.3.3</w:t>
        </w:r>
        <w:r>
          <w:rPr>
            <w:lang w:eastAsia="zh-CN"/>
          </w:rPr>
          <w:tab/>
          <w:t>PUT</w:t>
        </w:r>
      </w:ins>
    </w:p>
    <w:p w:rsidR="0087343C" w:rsidRPr="00EB77BB" w:rsidRDefault="0087343C" w:rsidP="0087343C">
      <w:pPr>
        <w:rPr>
          <w:ins w:id="955" w:author="Samsung" w:date="2021-04-17T00:30:00Z"/>
          <w:lang w:eastAsia="zh-CN"/>
        </w:rPr>
      </w:pPr>
      <w:ins w:id="956" w:author="Samsung" w:date="2021-04-17T00:30:00Z">
        <w:r>
          <w:rPr>
            <w:lang w:eastAsia="zh-CN"/>
          </w:rPr>
          <w:t xml:space="preserve">This method </w:t>
        </w:r>
      </w:ins>
      <w:ins w:id="957" w:author="Samsung" w:date="2021-04-17T00:32:00Z">
        <w:r>
          <w:rPr>
            <w:lang w:eastAsia="zh-CN"/>
          </w:rPr>
          <w:t>u</w:t>
        </w:r>
      </w:ins>
      <w:ins w:id="958" w:author="Samsung" w:date="2021-04-17T00:30:00Z">
        <w:r>
          <w:rPr>
            <w:lang w:eastAsia="zh-CN"/>
          </w:rPr>
          <w:t>pdates the location information subscription information at the EES</w:t>
        </w:r>
      </w:ins>
      <w:ins w:id="959" w:author="Samsung" w:date="2021-04-17T00:32:00Z">
        <w:r>
          <w:rPr>
            <w:lang w:eastAsia="zh-CN"/>
          </w:rPr>
          <w:t xml:space="preserve"> by completely replacing the existing subscription data (except eas</w:t>
        </w:r>
      </w:ins>
      <w:ins w:id="960" w:author="Samsung" w:date="2021-04-17T00:34:00Z">
        <w:r w:rsidR="006528AD">
          <w:rPr>
            <w:lang w:eastAsia="zh-CN"/>
          </w:rPr>
          <w:t>Id, ueId, groupId)</w:t>
        </w:r>
      </w:ins>
      <w:ins w:id="961" w:author="Samsung" w:date="2021-04-17T00:30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>
          <w:rPr>
            <w:lang w:eastAsia="zh-CN"/>
          </w:rPr>
          <w:t>.2.4.3.3-1.</w:t>
        </w:r>
      </w:ins>
    </w:p>
    <w:p w:rsidR="0087343C" w:rsidRPr="00384E92" w:rsidRDefault="0087343C" w:rsidP="0087343C">
      <w:pPr>
        <w:pStyle w:val="TH"/>
        <w:rPr>
          <w:ins w:id="962" w:author="Samsung" w:date="2021-04-17T00:30:00Z"/>
          <w:rFonts w:cs="Arial"/>
        </w:rPr>
      </w:pPr>
      <w:ins w:id="963" w:author="Samsung" w:date="2021-04-17T00:30:00Z">
        <w:r>
          <w:t>Table 8.</w:t>
        </w:r>
        <w:r w:rsidRPr="00FF2418">
          <w:rPr>
            <w:highlight w:val="yellow"/>
          </w:rPr>
          <w:t>y</w:t>
        </w:r>
        <w:r>
          <w:t>.2.4.3.3</w:t>
        </w:r>
        <w:r w:rsidRPr="00384E92">
          <w:t xml:space="preserve">-1: URI query parameters supported by the </w:t>
        </w:r>
        <w:r>
          <w:t>P</w:t>
        </w:r>
      </w:ins>
      <w:ins w:id="964" w:author="Samsung" w:date="2021-04-17T00:37:00Z">
        <w:r w:rsidR="00C47743">
          <w:t>UT</w:t>
        </w:r>
      </w:ins>
      <w:ins w:id="965" w:author="Samsung" w:date="2021-04-17T00:30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87343C" w:rsidRPr="00A54937" w:rsidTr="002934C4">
        <w:trPr>
          <w:jc w:val="center"/>
          <w:ins w:id="966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967" w:author="Samsung" w:date="2021-04-17T00:30:00Z"/>
              </w:rPr>
            </w:pPr>
            <w:ins w:id="968" w:author="Samsung" w:date="2021-04-17T00:30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969" w:author="Samsung" w:date="2021-04-17T00:30:00Z"/>
              </w:rPr>
            </w:pPr>
            <w:ins w:id="970" w:author="Samsung" w:date="2021-04-17T00:30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971" w:author="Samsung" w:date="2021-04-17T00:30:00Z"/>
              </w:rPr>
            </w:pPr>
            <w:ins w:id="972" w:author="Samsung" w:date="2021-04-17T00:30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973" w:author="Samsung" w:date="2021-04-17T00:30:00Z"/>
              </w:rPr>
            </w:pPr>
            <w:ins w:id="974" w:author="Samsung" w:date="2021-04-17T00:30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2934C4">
            <w:pPr>
              <w:pStyle w:val="TAH"/>
              <w:rPr>
                <w:ins w:id="975" w:author="Samsung" w:date="2021-04-17T00:30:00Z"/>
              </w:rPr>
            </w:pPr>
            <w:ins w:id="976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2934C4">
        <w:trPr>
          <w:jc w:val="center"/>
          <w:ins w:id="977" w:author="Samsung" w:date="2021-04-17T00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Default="0087343C" w:rsidP="002934C4">
            <w:pPr>
              <w:pStyle w:val="TAL"/>
              <w:rPr>
                <w:ins w:id="978" w:author="Samsung" w:date="2021-04-17T00:30:00Z"/>
              </w:rPr>
            </w:pPr>
            <w:ins w:id="979" w:author="Samsung" w:date="2021-04-17T00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2934C4">
            <w:pPr>
              <w:pStyle w:val="TAL"/>
              <w:rPr>
                <w:ins w:id="980" w:author="Samsung" w:date="2021-04-17T00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2934C4">
            <w:pPr>
              <w:pStyle w:val="TAC"/>
              <w:rPr>
                <w:ins w:id="981" w:author="Samsung" w:date="2021-04-17T00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Default="0087343C" w:rsidP="002934C4">
            <w:pPr>
              <w:pStyle w:val="TAL"/>
              <w:rPr>
                <w:ins w:id="982" w:author="Samsung" w:date="2021-04-17T00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0C4B53" w:rsidRDefault="0087343C" w:rsidP="002934C4">
            <w:pPr>
              <w:pStyle w:val="TAL"/>
              <w:rPr>
                <w:ins w:id="983" w:author="Samsung" w:date="2021-04-17T00:30:00Z"/>
              </w:rPr>
            </w:pPr>
          </w:p>
        </w:tc>
      </w:tr>
    </w:tbl>
    <w:p w:rsidR="0087343C" w:rsidRDefault="0087343C" w:rsidP="0087343C">
      <w:pPr>
        <w:pStyle w:val="EditorsNote"/>
        <w:rPr>
          <w:ins w:id="984" w:author="Samsung" w:date="2021-04-17T00:30:00Z"/>
        </w:rPr>
      </w:pPr>
      <w:ins w:id="985" w:author="Samsung" w:date="2021-04-17T00:30:00Z">
        <w:r w:rsidRPr="00541D08">
          <w:t xml:space="preserve">Editor’s Note: Details of how the EAS security credentials are submitted in the HTTP </w:t>
        </w:r>
      </w:ins>
      <w:ins w:id="986" w:author="Samsung" w:date="2021-04-17T00:31:00Z">
        <w:r>
          <w:t>PUT</w:t>
        </w:r>
      </w:ins>
      <w:ins w:id="987" w:author="Samsung" w:date="2021-04-17T00:30:00Z">
        <w:r w:rsidRPr="00541D08">
          <w:t xml:space="preserve"> message is FFS and to be updated based on security aspects defined by SA3</w:t>
        </w:r>
      </w:ins>
    </w:p>
    <w:p w:rsidR="0087343C" w:rsidRPr="00384E92" w:rsidRDefault="0087343C" w:rsidP="0087343C">
      <w:pPr>
        <w:rPr>
          <w:ins w:id="988" w:author="Samsung" w:date="2021-04-17T00:30:00Z"/>
        </w:rPr>
      </w:pPr>
      <w:ins w:id="989" w:author="Samsung" w:date="2021-04-17T00:30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>
          <w:t>.2.4.3.</w:t>
        </w:r>
      </w:ins>
      <w:ins w:id="990" w:author="Samsung" w:date="2021-04-17T00:31:00Z">
        <w:r>
          <w:t>3</w:t>
        </w:r>
      </w:ins>
      <w:ins w:id="991" w:author="Samsung" w:date="2021-04-17T00:30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>
          <w:t>.2.4.3.</w:t>
        </w:r>
      </w:ins>
      <w:ins w:id="992" w:author="Samsung" w:date="2021-04-17T00:31:00Z">
        <w:r>
          <w:t>3</w:t>
        </w:r>
      </w:ins>
      <w:ins w:id="993" w:author="Samsung" w:date="2021-04-17T00:30:00Z">
        <w:r>
          <w:t>-3.</w:t>
        </w:r>
      </w:ins>
    </w:p>
    <w:p w:rsidR="0087343C" w:rsidRPr="001769FF" w:rsidRDefault="0087343C" w:rsidP="0087343C">
      <w:pPr>
        <w:pStyle w:val="TH"/>
        <w:rPr>
          <w:ins w:id="994" w:author="Samsung" w:date="2021-04-17T00:30:00Z"/>
        </w:rPr>
      </w:pPr>
      <w:ins w:id="995" w:author="Samsung" w:date="2021-04-17T00:30:00Z">
        <w:r>
          <w:lastRenderedPageBreak/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996" w:author="Samsung" w:date="2021-04-17T00:31:00Z">
        <w:r>
          <w:t>3</w:t>
        </w:r>
      </w:ins>
      <w:ins w:id="997" w:author="Samsung" w:date="2021-04-17T00:30:00Z">
        <w:r w:rsidRPr="001769FF">
          <w:t xml:space="preserve">-2: Data structures supported by the </w:t>
        </w:r>
        <w:r>
          <w:t>P</w:t>
        </w:r>
      </w:ins>
      <w:ins w:id="998" w:author="Samsung" w:date="2021-04-17T00:37:00Z">
        <w:r w:rsidR="00C47743">
          <w:t>UT</w:t>
        </w:r>
      </w:ins>
      <w:ins w:id="999" w:author="Samsung" w:date="2021-04-17T00:30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87343C" w:rsidRPr="00A54937" w:rsidTr="002934C4">
        <w:trPr>
          <w:jc w:val="center"/>
          <w:ins w:id="1000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01" w:author="Samsung" w:date="2021-04-17T00:30:00Z"/>
              </w:rPr>
            </w:pPr>
            <w:ins w:id="1002" w:author="Samsung" w:date="2021-04-17T00:30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03" w:author="Samsung" w:date="2021-04-17T00:30:00Z"/>
              </w:rPr>
            </w:pPr>
            <w:ins w:id="1004" w:author="Samsung" w:date="2021-04-17T00:30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05" w:author="Samsung" w:date="2021-04-17T00:30:00Z"/>
              </w:rPr>
            </w:pPr>
            <w:ins w:id="1006" w:author="Samsung" w:date="2021-04-17T00:30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A54937" w:rsidRDefault="0087343C" w:rsidP="002934C4">
            <w:pPr>
              <w:pStyle w:val="TAH"/>
              <w:rPr>
                <w:ins w:id="1007" w:author="Samsung" w:date="2021-04-17T00:30:00Z"/>
              </w:rPr>
            </w:pPr>
            <w:ins w:id="1008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2934C4">
        <w:trPr>
          <w:jc w:val="center"/>
          <w:ins w:id="1009" w:author="Samsung" w:date="2021-04-17T00:30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2934C4">
            <w:pPr>
              <w:pStyle w:val="TAL"/>
              <w:rPr>
                <w:ins w:id="1010" w:author="Samsung" w:date="2021-04-17T00:30:00Z"/>
              </w:rPr>
            </w:pPr>
            <w:ins w:id="1011" w:author="Samsung" w:date="2021-04-17T00:30:00Z">
              <w:r>
                <w:t>LocationSubscription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2934C4">
            <w:pPr>
              <w:pStyle w:val="TAC"/>
              <w:rPr>
                <w:ins w:id="1012" w:author="Samsung" w:date="2021-04-17T00:30:00Z"/>
              </w:rPr>
            </w:pPr>
            <w:ins w:id="1013" w:author="Samsung" w:date="2021-04-17T00:30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A54937" w:rsidRDefault="0087343C" w:rsidP="002934C4">
            <w:pPr>
              <w:pStyle w:val="TAL"/>
              <w:rPr>
                <w:ins w:id="1014" w:author="Samsung" w:date="2021-04-17T00:30:00Z"/>
              </w:rPr>
            </w:pPr>
            <w:ins w:id="1015" w:author="Samsung" w:date="2021-04-17T00:30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A54937" w:rsidRDefault="006528AD" w:rsidP="002934C4">
            <w:pPr>
              <w:pStyle w:val="TAL"/>
              <w:rPr>
                <w:ins w:id="1016" w:author="Samsung" w:date="2021-04-17T00:30:00Z"/>
              </w:rPr>
            </w:pPr>
            <w:ins w:id="1017" w:author="Samsung" w:date="2021-04-17T00:35:00Z">
              <w:r>
                <w:t>Details of</w:t>
              </w:r>
            </w:ins>
            <w:ins w:id="1018" w:author="Samsung" w:date="2021-04-17T00:30:00Z">
              <w:r w:rsidR="0087343C">
                <w:t xml:space="preserve"> individual location information subscription matching the subscriptionId </w:t>
              </w:r>
            </w:ins>
            <w:ins w:id="1019" w:author="Samsung" w:date="2021-04-17T00:36:00Z">
              <w:r>
                <w:t xml:space="preserve">to be updated </w:t>
              </w:r>
            </w:ins>
            <w:ins w:id="1020" w:author="Samsung" w:date="2021-04-17T00:30:00Z">
              <w:r w:rsidR="0087343C">
                <w:t>at the EES.</w:t>
              </w:r>
            </w:ins>
          </w:p>
        </w:tc>
      </w:tr>
    </w:tbl>
    <w:p w:rsidR="0087343C" w:rsidRDefault="0087343C" w:rsidP="0087343C">
      <w:pPr>
        <w:rPr>
          <w:ins w:id="1021" w:author="Samsung" w:date="2021-04-17T00:30:00Z"/>
        </w:rPr>
      </w:pPr>
    </w:p>
    <w:p w:rsidR="0087343C" w:rsidRPr="001769FF" w:rsidRDefault="0087343C" w:rsidP="0087343C">
      <w:pPr>
        <w:pStyle w:val="TH"/>
        <w:rPr>
          <w:ins w:id="1022" w:author="Samsung" w:date="2021-04-17T00:30:00Z"/>
        </w:rPr>
      </w:pPr>
      <w:ins w:id="1023" w:author="Samsung" w:date="2021-04-17T00:30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1024" w:author="Samsung" w:date="2021-04-17T00:31:00Z">
        <w:r>
          <w:t>3</w:t>
        </w:r>
      </w:ins>
      <w:ins w:id="1025" w:author="Samsung" w:date="2021-04-17T00:30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</w:t>
        </w:r>
      </w:ins>
      <w:ins w:id="1026" w:author="Samsung" w:date="2021-04-17T00:37:00Z">
        <w:r w:rsidR="00C47743">
          <w:t>PUT</w:t>
        </w:r>
      </w:ins>
      <w:ins w:id="1027" w:author="Samsung" w:date="2021-04-17T00:30:00Z">
        <w:r>
          <w:t xml:space="preserve">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87343C" w:rsidRPr="00A54937" w:rsidTr="002934C4">
        <w:trPr>
          <w:jc w:val="center"/>
          <w:ins w:id="1028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29" w:author="Samsung" w:date="2021-04-17T00:30:00Z"/>
              </w:rPr>
            </w:pPr>
            <w:ins w:id="1030" w:author="Samsung" w:date="2021-04-17T00:30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31" w:author="Samsung" w:date="2021-04-17T00:30:00Z"/>
              </w:rPr>
            </w:pPr>
            <w:ins w:id="1032" w:author="Samsung" w:date="2021-04-17T00:30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33" w:author="Samsung" w:date="2021-04-17T00:30:00Z"/>
              </w:rPr>
            </w:pPr>
            <w:ins w:id="1034" w:author="Samsung" w:date="2021-04-17T00:30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35" w:author="Samsung" w:date="2021-04-17T00:30:00Z"/>
              </w:rPr>
            </w:pPr>
            <w:ins w:id="1036" w:author="Samsung" w:date="2021-04-17T00:30:00Z">
              <w:r w:rsidRPr="00A54937">
                <w:t>Response</w:t>
              </w:r>
            </w:ins>
          </w:p>
          <w:p w:rsidR="0087343C" w:rsidRPr="00A54937" w:rsidRDefault="0087343C" w:rsidP="002934C4">
            <w:pPr>
              <w:pStyle w:val="TAH"/>
              <w:rPr>
                <w:ins w:id="1037" w:author="Samsung" w:date="2021-04-17T00:30:00Z"/>
              </w:rPr>
            </w:pPr>
            <w:ins w:id="1038" w:author="Samsung" w:date="2021-04-17T00:30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A54937" w:rsidRDefault="0087343C" w:rsidP="002934C4">
            <w:pPr>
              <w:pStyle w:val="TAH"/>
              <w:rPr>
                <w:ins w:id="1039" w:author="Samsung" w:date="2021-04-17T00:30:00Z"/>
              </w:rPr>
            </w:pPr>
            <w:ins w:id="1040" w:author="Samsung" w:date="2021-04-17T00:30:00Z">
              <w:r w:rsidRPr="00A54937">
                <w:t>Description</w:t>
              </w:r>
            </w:ins>
          </w:p>
        </w:tc>
      </w:tr>
      <w:tr w:rsidR="0087343C" w:rsidRPr="00A54937" w:rsidTr="002934C4">
        <w:trPr>
          <w:jc w:val="center"/>
          <w:ins w:id="1041" w:author="Samsung" w:date="2021-04-17T00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2934C4">
            <w:pPr>
              <w:pStyle w:val="TAL"/>
              <w:rPr>
                <w:ins w:id="1042" w:author="Samsung" w:date="2021-04-17T00:30:00Z"/>
              </w:rPr>
            </w:pPr>
            <w:ins w:id="1043" w:author="Samsung" w:date="2021-04-17T00:30:00Z">
              <w:r>
                <w:t>LocationSubscrip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2934C4">
            <w:pPr>
              <w:pStyle w:val="TAC"/>
              <w:rPr>
                <w:ins w:id="1044" w:author="Samsung" w:date="2021-04-17T00:30:00Z"/>
              </w:rPr>
            </w:pPr>
            <w:ins w:id="1045" w:author="Samsung" w:date="2021-04-17T00:30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2934C4">
            <w:pPr>
              <w:pStyle w:val="TAL"/>
              <w:rPr>
                <w:ins w:id="1046" w:author="Samsung" w:date="2021-04-17T00:30:00Z"/>
              </w:rPr>
            </w:pPr>
            <w:ins w:id="1047" w:author="Samsung" w:date="2021-04-17T00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A54937" w:rsidRDefault="0087343C" w:rsidP="002934C4">
            <w:pPr>
              <w:pStyle w:val="TAL"/>
              <w:rPr>
                <w:ins w:id="1048" w:author="Samsung" w:date="2021-04-17T00:30:00Z"/>
              </w:rPr>
            </w:pPr>
            <w:ins w:id="1049" w:author="Samsung" w:date="2021-04-17T00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A54937" w:rsidRDefault="0087343C" w:rsidP="006528AD">
            <w:pPr>
              <w:pStyle w:val="TAL"/>
              <w:rPr>
                <w:ins w:id="1050" w:author="Samsung" w:date="2021-04-17T00:30:00Z"/>
              </w:rPr>
            </w:pPr>
            <w:ins w:id="1051" w:author="Samsung" w:date="2021-04-17T00:30:00Z">
              <w:r>
                <w:t>The individual Location information subscription matching the subscriptionId was modified successfully</w:t>
              </w:r>
            </w:ins>
            <w:ins w:id="1052" w:author="Samsung" w:date="2021-04-17T00:36:00Z">
              <w:r w:rsidR="006528AD">
                <w:t xml:space="preserve"> and the updated Location subscription information is returned in the response</w:t>
              </w:r>
            </w:ins>
            <w:ins w:id="1053" w:author="Samsung" w:date="2021-04-17T00:30:00Z">
              <w:r>
                <w:t>.</w:t>
              </w:r>
            </w:ins>
          </w:p>
        </w:tc>
      </w:tr>
      <w:tr w:rsidR="009F162B" w:rsidRPr="00A54937" w:rsidTr="002934C4">
        <w:trPr>
          <w:jc w:val="center"/>
          <w:ins w:id="1054" w:author="Samsung" w:date="2021-04-17T13:2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2934C4">
            <w:pPr>
              <w:pStyle w:val="TAL"/>
              <w:rPr>
                <w:ins w:id="1055" w:author="Samsung" w:date="2021-04-17T13:22:00Z"/>
              </w:rPr>
            </w:pPr>
            <w:ins w:id="1056" w:author="Samsung" w:date="2021-04-17T13:2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Pr="0016361A" w:rsidRDefault="009F162B" w:rsidP="002934C4">
            <w:pPr>
              <w:pStyle w:val="TAC"/>
              <w:rPr>
                <w:ins w:id="1057" w:author="Samsung" w:date="2021-04-17T13:22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2934C4">
            <w:pPr>
              <w:pStyle w:val="TAL"/>
              <w:rPr>
                <w:ins w:id="1058" w:author="Samsung" w:date="2021-04-17T13:2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9F162B" w:rsidRDefault="009F162B" w:rsidP="002934C4">
            <w:pPr>
              <w:pStyle w:val="TAL"/>
              <w:rPr>
                <w:ins w:id="1059" w:author="Samsung" w:date="2021-04-17T13:22:00Z"/>
              </w:rPr>
            </w:pPr>
            <w:ins w:id="1060" w:author="Samsung" w:date="2021-04-17T13:23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9F162B" w:rsidRDefault="009F162B" w:rsidP="006528AD">
            <w:pPr>
              <w:pStyle w:val="TAL"/>
              <w:rPr>
                <w:ins w:id="1061" w:author="Samsung" w:date="2021-04-17T13:22:00Z"/>
              </w:rPr>
            </w:pPr>
            <w:ins w:id="1062" w:author="Samsung" w:date="2021-04-17T13:23:00Z">
              <w:r>
                <w:t>The individual Location information subscription matching the subscriptionId was modified successfully.</w:t>
              </w:r>
            </w:ins>
          </w:p>
        </w:tc>
      </w:tr>
      <w:tr w:rsidR="0087343C" w:rsidRPr="00A54937" w:rsidTr="002934C4">
        <w:trPr>
          <w:jc w:val="center"/>
          <w:ins w:id="1063" w:author="Samsung" w:date="2021-04-17T00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C47743">
            <w:pPr>
              <w:pStyle w:val="TAN"/>
              <w:rPr>
                <w:ins w:id="1064" w:author="Samsung" w:date="2021-04-17T00:30:00Z"/>
              </w:rPr>
            </w:pPr>
            <w:ins w:id="1065" w:author="Samsung" w:date="2021-04-17T00:30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1066" w:author="Samsung" w:date="2021-04-17T00:37:00Z">
              <w:r w:rsidR="00C47743">
                <w:t>PUT</w:t>
              </w:r>
            </w:ins>
            <w:ins w:id="1067" w:author="Samsung" w:date="2021-04-17T00:30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87343C" w:rsidRDefault="0087343C" w:rsidP="0087343C">
      <w:pPr>
        <w:rPr>
          <w:ins w:id="1068" w:author="Samsung" w:date="2021-04-17T00:30:00Z"/>
        </w:rPr>
      </w:pPr>
    </w:p>
    <w:p w:rsidR="0087343C" w:rsidRPr="00A04126" w:rsidRDefault="0087343C" w:rsidP="0087343C">
      <w:pPr>
        <w:pStyle w:val="TH"/>
        <w:rPr>
          <w:ins w:id="1069" w:author="Samsung" w:date="2021-04-17T00:30:00Z"/>
          <w:rFonts w:cs="Arial"/>
        </w:rPr>
      </w:pPr>
      <w:ins w:id="1070" w:author="Samsung" w:date="2021-04-17T00:30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1071" w:author="Samsung" w:date="2021-04-17T00:31:00Z">
        <w:r>
          <w:t>3</w:t>
        </w:r>
      </w:ins>
      <w:ins w:id="1072" w:author="Samsung" w:date="2021-04-17T00:30:00Z">
        <w:r w:rsidRPr="00A04126">
          <w:t xml:space="preserve">-4: Headers supported by the </w:t>
        </w:r>
      </w:ins>
      <w:ins w:id="1073" w:author="Samsung" w:date="2021-04-17T00:37:00Z">
        <w:r w:rsidR="00C47743">
          <w:t>PUT</w:t>
        </w:r>
      </w:ins>
      <w:ins w:id="1074" w:author="Samsung" w:date="2021-04-17T00:30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87343C" w:rsidRPr="00B54FF5" w:rsidTr="002934C4">
        <w:trPr>
          <w:jc w:val="center"/>
          <w:ins w:id="1075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076" w:author="Samsung" w:date="2021-04-17T00:30:00Z"/>
              </w:rPr>
            </w:pPr>
            <w:ins w:id="1077" w:author="Samsung" w:date="2021-04-17T00:30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078" w:author="Samsung" w:date="2021-04-17T00:30:00Z"/>
              </w:rPr>
            </w:pPr>
            <w:ins w:id="1079" w:author="Samsung" w:date="2021-04-17T00:30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080" w:author="Samsung" w:date="2021-04-17T00:30:00Z"/>
              </w:rPr>
            </w:pPr>
            <w:ins w:id="1081" w:author="Samsung" w:date="2021-04-17T00:30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082" w:author="Samsung" w:date="2021-04-17T00:30:00Z"/>
              </w:rPr>
            </w:pPr>
            <w:ins w:id="1083" w:author="Samsung" w:date="2021-04-17T00:30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2934C4">
            <w:pPr>
              <w:pStyle w:val="TAH"/>
              <w:rPr>
                <w:ins w:id="1084" w:author="Samsung" w:date="2021-04-17T00:30:00Z"/>
              </w:rPr>
            </w:pPr>
            <w:ins w:id="1085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2934C4">
        <w:trPr>
          <w:jc w:val="center"/>
          <w:ins w:id="1086" w:author="Samsung" w:date="2021-04-17T00:30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2934C4">
            <w:pPr>
              <w:pStyle w:val="TAL"/>
              <w:rPr>
                <w:ins w:id="1087" w:author="Samsung" w:date="2021-04-17T00:30:00Z"/>
              </w:rPr>
            </w:pPr>
            <w:ins w:id="1088" w:author="Samsung" w:date="2021-04-17T00:30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089" w:author="Samsung" w:date="2021-04-17T00:30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C"/>
              <w:rPr>
                <w:ins w:id="1090" w:author="Samsung" w:date="2021-04-17T00:30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091" w:author="Samsung" w:date="2021-04-17T00:30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2934C4">
            <w:pPr>
              <w:pStyle w:val="TAL"/>
              <w:rPr>
                <w:ins w:id="1092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1093" w:author="Samsung" w:date="2021-04-17T00:30:00Z"/>
        </w:rPr>
      </w:pPr>
    </w:p>
    <w:p w:rsidR="0087343C" w:rsidRPr="00A04126" w:rsidRDefault="0087343C" w:rsidP="0087343C">
      <w:pPr>
        <w:pStyle w:val="TH"/>
        <w:rPr>
          <w:ins w:id="1094" w:author="Samsung" w:date="2021-04-17T00:30:00Z"/>
          <w:rFonts w:cs="Arial"/>
        </w:rPr>
      </w:pPr>
      <w:ins w:id="1095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</w:t>
        </w:r>
      </w:ins>
      <w:ins w:id="1096" w:author="Samsung" w:date="2021-04-17T00:32:00Z">
        <w:r>
          <w:t>3</w:t>
        </w:r>
      </w:ins>
      <w:ins w:id="1097" w:author="Samsung" w:date="2021-04-17T00:30:00Z">
        <w:r w:rsidRPr="00A04126">
          <w:t xml:space="preserve">-5: Headers supported by the </w:t>
        </w:r>
      </w:ins>
      <w:ins w:id="1098" w:author="Samsung" w:date="2021-04-17T00:37:00Z">
        <w:r w:rsidR="00C47743">
          <w:t>PUT</w:t>
        </w:r>
      </w:ins>
      <w:ins w:id="1099" w:author="Samsung" w:date="2021-04-17T00:30:00Z">
        <w:r w:rsidRPr="00A04126">
          <w:t xml:space="preserve"> </w:t>
        </w:r>
        <w:r>
          <w:t>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87343C" w:rsidRPr="00B54FF5" w:rsidTr="002934C4">
        <w:trPr>
          <w:jc w:val="center"/>
          <w:ins w:id="1100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01" w:author="Samsung" w:date="2021-04-17T00:30:00Z"/>
              </w:rPr>
            </w:pPr>
            <w:ins w:id="1102" w:author="Samsung" w:date="2021-04-17T00:30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03" w:author="Samsung" w:date="2021-04-17T00:30:00Z"/>
              </w:rPr>
            </w:pPr>
            <w:ins w:id="1104" w:author="Samsung" w:date="2021-04-17T00:30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05" w:author="Samsung" w:date="2021-04-17T00:30:00Z"/>
              </w:rPr>
            </w:pPr>
            <w:ins w:id="1106" w:author="Samsung" w:date="2021-04-17T00:30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07" w:author="Samsung" w:date="2021-04-17T00:30:00Z"/>
              </w:rPr>
            </w:pPr>
            <w:ins w:id="1108" w:author="Samsung" w:date="2021-04-17T00:30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2934C4">
            <w:pPr>
              <w:pStyle w:val="TAH"/>
              <w:rPr>
                <w:ins w:id="1109" w:author="Samsung" w:date="2021-04-17T00:30:00Z"/>
              </w:rPr>
            </w:pPr>
            <w:ins w:id="1110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2934C4">
        <w:trPr>
          <w:jc w:val="center"/>
          <w:ins w:id="1111" w:author="Samsung" w:date="2021-04-17T00:30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2934C4">
            <w:pPr>
              <w:pStyle w:val="TAL"/>
              <w:rPr>
                <w:ins w:id="1112" w:author="Samsung" w:date="2021-04-17T00:30:00Z"/>
              </w:rPr>
            </w:pPr>
            <w:ins w:id="1113" w:author="Samsung" w:date="2021-04-17T00:30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114" w:author="Samsung" w:date="2021-04-17T00:30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C"/>
              <w:rPr>
                <w:ins w:id="1115" w:author="Samsung" w:date="2021-04-17T00:30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116" w:author="Samsung" w:date="2021-04-17T00:30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2934C4">
            <w:pPr>
              <w:pStyle w:val="TAL"/>
              <w:rPr>
                <w:ins w:id="1117" w:author="Samsung" w:date="2021-04-17T00:30:00Z"/>
              </w:rPr>
            </w:pPr>
          </w:p>
        </w:tc>
      </w:tr>
    </w:tbl>
    <w:p w:rsidR="0087343C" w:rsidRPr="00A04126" w:rsidRDefault="0087343C" w:rsidP="0087343C">
      <w:pPr>
        <w:rPr>
          <w:ins w:id="1118" w:author="Samsung" w:date="2021-04-17T00:30:00Z"/>
        </w:rPr>
      </w:pPr>
    </w:p>
    <w:p w:rsidR="0087343C" w:rsidRPr="00A04126" w:rsidRDefault="0087343C" w:rsidP="0087343C">
      <w:pPr>
        <w:pStyle w:val="TH"/>
        <w:rPr>
          <w:ins w:id="1119" w:author="Samsung" w:date="2021-04-17T00:30:00Z"/>
        </w:rPr>
      </w:pPr>
      <w:ins w:id="1120" w:author="Samsung" w:date="2021-04-17T00:30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>
          <w:t>.2.4.3.</w:t>
        </w:r>
      </w:ins>
      <w:ins w:id="1121" w:author="Samsung" w:date="2021-04-17T00:32:00Z">
        <w:r>
          <w:t>3</w:t>
        </w:r>
      </w:ins>
      <w:ins w:id="1122" w:author="Samsung" w:date="2021-04-17T00:30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87343C" w:rsidRPr="00B54FF5" w:rsidTr="002934C4">
        <w:trPr>
          <w:jc w:val="center"/>
          <w:ins w:id="1123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24" w:author="Samsung" w:date="2021-04-17T00:30:00Z"/>
              </w:rPr>
            </w:pPr>
            <w:ins w:id="1125" w:author="Samsung" w:date="2021-04-17T00:30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26" w:author="Samsung" w:date="2021-04-17T00:30:00Z"/>
              </w:rPr>
            </w:pPr>
            <w:ins w:id="1127" w:author="Samsung" w:date="2021-04-17T00:30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28" w:author="Samsung" w:date="2021-04-17T00:30:00Z"/>
              </w:rPr>
            </w:pPr>
            <w:ins w:id="1129" w:author="Samsung" w:date="2021-04-17T00:30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87343C" w:rsidRPr="0016361A" w:rsidRDefault="0087343C" w:rsidP="002934C4">
            <w:pPr>
              <w:pStyle w:val="TAH"/>
              <w:rPr>
                <w:ins w:id="1130" w:author="Samsung" w:date="2021-04-17T00:30:00Z"/>
              </w:rPr>
            </w:pPr>
            <w:ins w:id="1131" w:author="Samsung" w:date="2021-04-17T00:30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87343C" w:rsidRPr="0016361A" w:rsidRDefault="0087343C" w:rsidP="002934C4">
            <w:pPr>
              <w:pStyle w:val="TAH"/>
              <w:rPr>
                <w:ins w:id="1132" w:author="Samsung" w:date="2021-04-17T00:30:00Z"/>
              </w:rPr>
            </w:pPr>
            <w:ins w:id="1133" w:author="Samsung" w:date="2021-04-17T00:30:00Z">
              <w:r w:rsidRPr="0016361A">
                <w:t>Description</w:t>
              </w:r>
            </w:ins>
          </w:p>
        </w:tc>
      </w:tr>
      <w:tr w:rsidR="0087343C" w:rsidRPr="00B54FF5" w:rsidTr="002934C4">
        <w:trPr>
          <w:jc w:val="center"/>
          <w:ins w:id="1134" w:author="Samsung" w:date="2021-04-17T00:30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87343C" w:rsidRPr="0016361A" w:rsidRDefault="0087343C" w:rsidP="002934C4">
            <w:pPr>
              <w:pStyle w:val="TAL"/>
              <w:rPr>
                <w:ins w:id="1135" w:author="Samsung" w:date="2021-04-17T00:30:00Z"/>
              </w:rPr>
            </w:pPr>
            <w:ins w:id="1136" w:author="Samsung" w:date="2021-04-17T00:30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137" w:author="Samsung" w:date="2021-04-17T00:30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C"/>
              <w:rPr>
                <w:ins w:id="1138" w:author="Samsung" w:date="2021-04-17T00:30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87343C" w:rsidRPr="0016361A" w:rsidRDefault="0087343C" w:rsidP="002934C4">
            <w:pPr>
              <w:pStyle w:val="TAL"/>
              <w:rPr>
                <w:ins w:id="1139" w:author="Samsung" w:date="2021-04-17T00:30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87343C" w:rsidRPr="0016361A" w:rsidRDefault="0087343C" w:rsidP="002934C4">
            <w:pPr>
              <w:pStyle w:val="TAL"/>
              <w:rPr>
                <w:ins w:id="1140" w:author="Samsung" w:date="2021-04-17T00:30:00Z"/>
              </w:rPr>
            </w:pPr>
          </w:p>
        </w:tc>
      </w:tr>
    </w:tbl>
    <w:p w:rsidR="0087343C" w:rsidRPr="009C1F1F" w:rsidRDefault="0087343C" w:rsidP="00550DA6">
      <w:pPr>
        <w:rPr>
          <w:ins w:id="1141" w:author="Samsung" w:date="2021-04-06T16:12:00Z"/>
          <w:lang w:eastAsia="zh-CN"/>
        </w:rPr>
      </w:pPr>
    </w:p>
    <w:p w:rsidR="00550DA6" w:rsidRDefault="00491136" w:rsidP="00550DA6">
      <w:pPr>
        <w:pStyle w:val="Heading6"/>
        <w:rPr>
          <w:ins w:id="1142" w:author="Samsung" w:date="2021-04-06T16:12:00Z"/>
          <w:lang w:eastAsia="zh-CN"/>
        </w:rPr>
      </w:pPr>
      <w:ins w:id="1143" w:author="Samsung" w:date="2021-04-06T16:12:00Z">
        <w:r>
          <w:rPr>
            <w:lang w:eastAsia="zh-CN"/>
          </w:rPr>
          <w:t>8.y.2.4.3.4</w:t>
        </w:r>
        <w:r w:rsidR="00550DA6">
          <w:rPr>
            <w:lang w:eastAsia="zh-CN"/>
          </w:rPr>
          <w:tab/>
          <w:t>DELETE</w:t>
        </w:r>
      </w:ins>
    </w:p>
    <w:p w:rsidR="00550DA6" w:rsidRPr="00EB77BB" w:rsidRDefault="00550DA6" w:rsidP="00550DA6">
      <w:pPr>
        <w:rPr>
          <w:ins w:id="1144" w:author="Samsung" w:date="2021-04-06T16:52:00Z"/>
          <w:lang w:eastAsia="zh-CN"/>
        </w:rPr>
      </w:pPr>
      <w:ins w:id="1145" w:author="Samsung" w:date="2021-04-06T16:52:00Z">
        <w:r>
          <w:rPr>
            <w:lang w:eastAsia="zh-CN"/>
          </w:rPr>
          <w:t xml:space="preserve">This method </w:t>
        </w:r>
      </w:ins>
      <w:ins w:id="1146" w:author="Samsung" w:date="2021-04-06T16:53:00Z">
        <w:r>
          <w:rPr>
            <w:lang w:eastAsia="zh-CN"/>
          </w:rPr>
          <w:t>removes</w:t>
        </w:r>
      </w:ins>
      <w:ins w:id="1147" w:author="Samsung" w:date="2021-04-06T16:52:00Z">
        <w:r>
          <w:rPr>
            <w:lang w:eastAsia="zh-CN"/>
          </w:rPr>
          <w:t xml:space="preserve"> the location information subscription information </w:t>
        </w:r>
      </w:ins>
      <w:ins w:id="1148" w:author="Samsung" w:date="2021-04-06T16:53:00Z">
        <w:r>
          <w:rPr>
            <w:lang w:eastAsia="zh-CN"/>
          </w:rPr>
          <w:t>from the</w:t>
        </w:r>
      </w:ins>
      <w:ins w:id="1149" w:author="Samsung" w:date="2021-04-06T16:52:00Z">
        <w:r>
          <w:rPr>
            <w:lang w:eastAsia="zh-CN"/>
          </w:rPr>
          <w:t xml:space="preserve"> </w:t>
        </w:r>
      </w:ins>
      <w:ins w:id="1150" w:author="Samsung" w:date="2021-04-16T23:05:00Z">
        <w:r w:rsidR="009366A0">
          <w:rPr>
            <w:lang w:eastAsia="zh-CN"/>
          </w:rPr>
          <w:t>EES</w:t>
        </w:r>
      </w:ins>
      <w:ins w:id="1151" w:author="Samsung" w:date="2021-04-06T16:52:00Z">
        <w:r>
          <w:rPr>
            <w:lang w:eastAsia="zh-CN"/>
          </w:rPr>
          <w:t>. This method shall support the URI query parameters specified in the table 8.</w:t>
        </w:r>
        <w:r w:rsidRPr="00FF2418">
          <w:rPr>
            <w:highlight w:val="yellow"/>
            <w:lang w:eastAsia="zh-CN"/>
          </w:rPr>
          <w:t>y</w:t>
        </w:r>
        <w:r w:rsidR="00491136">
          <w:rPr>
            <w:lang w:eastAsia="zh-CN"/>
          </w:rPr>
          <w:t>.2.4.3.</w:t>
        </w:r>
      </w:ins>
      <w:ins w:id="1152" w:author="Samsung" w:date="2021-04-17T00:43:00Z">
        <w:r w:rsidR="00491136">
          <w:rPr>
            <w:lang w:eastAsia="zh-CN"/>
          </w:rPr>
          <w:t>4</w:t>
        </w:r>
      </w:ins>
      <w:ins w:id="1153" w:author="Samsung" w:date="2021-04-06T16:52:00Z">
        <w:r>
          <w:rPr>
            <w:lang w:eastAsia="zh-CN"/>
          </w:rPr>
          <w:t>-1.</w:t>
        </w:r>
      </w:ins>
    </w:p>
    <w:p w:rsidR="00550DA6" w:rsidRPr="00384E92" w:rsidRDefault="00550DA6" w:rsidP="00550DA6">
      <w:pPr>
        <w:pStyle w:val="TH"/>
        <w:rPr>
          <w:ins w:id="1154" w:author="Samsung" w:date="2021-04-06T16:52:00Z"/>
          <w:rFonts w:cs="Arial"/>
        </w:rPr>
      </w:pPr>
      <w:ins w:id="1155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491136">
          <w:t>.2.4.3.</w:t>
        </w:r>
      </w:ins>
      <w:ins w:id="1156" w:author="Samsung" w:date="2021-04-17T00:43:00Z">
        <w:r w:rsidR="00491136">
          <w:t>4</w:t>
        </w:r>
      </w:ins>
      <w:ins w:id="1157" w:author="Samsung" w:date="2021-04-06T16:52:00Z">
        <w:r w:rsidRPr="00384E92">
          <w:t xml:space="preserve">-1: URI query parameters supported by the </w:t>
        </w:r>
      </w:ins>
      <w:ins w:id="1158" w:author="Samsung" w:date="2021-04-06T16:53:00Z">
        <w:r>
          <w:t>DELETE</w:t>
        </w:r>
      </w:ins>
      <w:ins w:id="1159" w:author="Samsung" w:date="2021-04-06T16:52:00Z">
        <w:r>
          <w:t xml:space="preserve">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550DA6" w:rsidRPr="00A54937" w:rsidTr="00BA3C09">
        <w:trPr>
          <w:jc w:val="center"/>
          <w:ins w:id="1160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61" w:author="Samsung" w:date="2021-04-06T16:52:00Z"/>
              </w:rPr>
            </w:pPr>
            <w:ins w:id="1162" w:author="Samsung" w:date="2021-04-06T16:52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63" w:author="Samsung" w:date="2021-04-06T16:52:00Z"/>
              </w:rPr>
            </w:pPr>
            <w:ins w:id="1164" w:author="Samsung" w:date="2021-04-06T16:52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65" w:author="Samsung" w:date="2021-04-06T16:52:00Z"/>
              </w:rPr>
            </w:pPr>
            <w:ins w:id="1166" w:author="Samsung" w:date="2021-04-06T16:52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67" w:author="Samsung" w:date="2021-04-06T16:52:00Z"/>
              </w:rPr>
            </w:pPr>
            <w:ins w:id="1168" w:author="Samsung" w:date="2021-04-06T16:52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1169" w:author="Samsung" w:date="2021-04-06T16:52:00Z"/>
              </w:rPr>
            </w:pPr>
            <w:ins w:id="1170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1171" w:author="Samsung" w:date="2021-04-06T16:5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Default="00550DA6" w:rsidP="00BA3C09">
            <w:pPr>
              <w:pStyle w:val="TAL"/>
              <w:rPr>
                <w:ins w:id="1172" w:author="Samsung" w:date="2021-04-06T16:52:00Z"/>
              </w:rPr>
            </w:pPr>
            <w:ins w:id="1173" w:author="Samsung" w:date="2021-04-06T16:52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174" w:author="Samsung" w:date="2021-04-06T16:5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C"/>
              <w:rPr>
                <w:ins w:id="1175" w:author="Samsung" w:date="2021-04-06T16:5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Default="00550DA6" w:rsidP="00BA3C09">
            <w:pPr>
              <w:pStyle w:val="TAL"/>
              <w:rPr>
                <w:ins w:id="1176" w:author="Samsung" w:date="2021-04-06T16:5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0C4B53" w:rsidRDefault="00550DA6" w:rsidP="00BA3C09">
            <w:pPr>
              <w:pStyle w:val="TAL"/>
              <w:rPr>
                <w:ins w:id="1177" w:author="Samsung" w:date="2021-04-06T16:52:00Z"/>
              </w:rPr>
            </w:pPr>
          </w:p>
        </w:tc>
      </w:tr>
    </w:tbl>
    <w:p w:rsidR="00550DA6" w:rsidRDefault="00550DA6" w:rsidP="00550DA6">
      <w:pPr>
        <w:pStyle w:val="EditorsNote"/>
        <w:rPr>
          <w:ins w:id="1178" w:author="Samsung" w:date="2021-04-06T16:52:00Z"/>
        </w:rPr>
      </w:pPr>
      <w:ins w:id="1179" w:author="Samsung" w:date="2021-04-06T16:52:00Z">
        <w:r w:rsidRPr="00541D08">
          <w:t xml:space="preserve">Editor’s Note: Details of how the EAS security credentials are submitted in the HTTP </w:t>
        </w:r>
        <w:r>
          <w:t>DELETE</w:t>
        </w:r>
        <w:r w:rsidRPr="00541D08">
          <w:t xml:space="preserve"> message is FFS and to be updated based on security aspects defined by SA3</w:t>
        </w:r>
      </w:ins>
    </w:p>
    <w:p w:rsidR="00550DA6" w:rsidRPr="00384E92" w:rsidRDefault="00550DA6" w:rsidP="00550DA6">
      <w:pPr>
        <w:rPr>
          <w:ins w:id="1180" w:author="Samsung" w:date="2021-04-06T16:52:00Z"/>
        </w:rPr>
      </w:pPr>
      <w:ins w:id="1181" w:author="Samsung" w:date="2021-04-06T16:52:00Z">
        <w:r>
          <w:t>This method shall support the request data structures specified in table 8.</w:t>
        </w:r>
        <w:r w:rsidRPr="00FF2418">
          <w:rPr>
            <w:highlight w:val="yellow"/>
          </w:rPr>
          <w:t>y</w:t>
        </w:r>
        <w:r w:rsidR="00491136">
          <w:t>.2.4.3.</w:t>
        </w:r>
      </w:ins>
      <w:ins w:id="1182" w:author="Samsung" w:date="2021-04-17T00:43:00Z">
        <w:r w:rsidR="00491136">
          <w:t>4</w:t>
        </w:r>
      </w:ins>
      <w:ins w:id="1183" w:author="Samsung" w:date="2021-04-06T16:52:00Z">
        <w:r>
          <w:t>-2 and the response data structures and response codes specified in table 8.</w:t>
        </w:r>
        <w:r w:rsidRPr="00FF2418">
          <w:rPr>
            <w:highlight w:val="yellow"/>
          </w:rPr>
          <w:t>y</w:t>
        </w:r>
        <w:r>
          <w:t>.2.4.3.</w:t>
        </w:r>
      </w:ins>
      <w:ins w:id="1184" w:author="Samsung" w:date="2021-04-17T00:43:00Z">
        <w:r w:rsidR="00491136">
          <w:t>4</w:t>
        </w:r>
      </w:ins>
      <w:ins w:id="1185" w:author="Samsung" w:date="2021-04-06T16:52:00Z">
        <w:r>
          <w:t>-3.</w:t>
        </w:r>
      </w:ins>
    </w:p>
    <w:p w:rsidR="00550DA6" w:rsidRPr="001769FF" w:rsidRDefault="00550DA6" w:rsidP="00550DA6">
      <w:pPr>
        <w:pStyle w:val="TH"/>
        <w:rPr>
          <w:ins w:id="1186" w:author="Samsung" w:date="2021-04-06T16:52:00Z"/>
        </w:rPr>
      </w:pPr>
      <w:ins w:id="1187" w:author="Samsung" w:date="2021-04-06T16:52:00Z">
        <w:r>
          <w:t>Table 8.</w:t>
        </w:r>
        <w:r w:rsidRPr="00FF2418">
          <w:rPr>
            <w:highlight w:val="yellow"/>
          </w:rPr>
          <w:t>y</w:t>
        </w:r>
        <w:r w:rsidR="00491136">
          <w:t>.2.4.3.</w:t>
        </w:r>
      </w:ins>
      <w:ins w:id="1188" w:author="Samsung" w:date="2021-04-17T00:43:00Z">
        <w:r w:rsidR="00491136">
          <w:t>4</w:t>
        </w:r>
      </w:ins>
      <w:ins w:id="1189" w:author="Samsung" w:date="2021-04-06T16:52:00Z">
        <w:r w:rsidRPr="001769FF">
          <w:t xml:space="preserve">-2: Data structures supported by the </w:t>
        </w:r>
      </w:ins>
      <w:ins w:id="1190" w:author="Samsung" w:date="2021-04-06T16:53:00Z">
        <w:r>
          <w:t>DELETE</w:t>
        </w:r>
      </w:ins>
      <w:ins w:id="1191" w:author="Samsung" w:date="2021-04-06T16:52:00Z">
        <w:r>
          <w:t xml:space="preserve">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550DA6" w:rsidRPr="00A54937" w:rsidTr="00BA3C09">
        <w:trPr>
          <w:jc w:val="center"/>
          <w:ins w:id="1192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93" w:author="Samsung" w:date="2021-04-06T16:52:00Z"/>
              </w:rPr>
            </w:pPr>
            <w:ins w:id="1194" w:author="Samsung" w:date="2021-04-06T16:52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95" w:author="Samsung" w:date="2021-04-06T16:52:00Z"/>
              </w:rPr>
            </w:pPr>
            <w:ins w:id="1196" w:author="Samsung" w:date="2021-04-06T16:52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197" w:author="Samsung" w:date="2021-04-06T16:52:00Z"/>
              </w:rPr>
            </w:pPr>
            <w:ins w:id="1198" w:author="Samsung" w:date="2021-04-06T16:52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A54937" w:rsidRDefault="00550DA6" w:rsidP="00BA3C09">
            <w:pPr>
              <w:pStyle w:val="TAH"/>
              <w:rPr>
                <w:ins w:id="1199" w:author="Samsung" w:date="2021-04-06T16:52:00Z"/>
              </w:rPr>
            </w:pPr>
            <w:ins w:id="1200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1201" w:author="Samsung" w:date="2021-04-06T16:52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1202" w:author="Samsung" w:date="2021-04-06T16:52:00Z"/>
              </w:rPr>
            </w:pPr>
            <w:ins w:id="1203" w:author="Samsung" w:date="2021-04-06T16:52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1204" w:author="Samsung" w:date="2021-04-06T16:52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1205" w:author="Samsung" w:date="2021-04-06T16:52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1206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207" w:author="Samsung" w:date="2021-04-06T16:52:00Z"/>
        </w:rPr>
      </w:pPr>
    </w:p>
    <w:p w:rsidR="00550DA6" w:rsidRPr="001769FF" w:rsidRDefault="00550DA6" w:rsidP="00550DA6">
      <w:pPr>
        <w:pStyle w:val="TH"/>
        <w:rPr>
          <w:ins w:id="1208" w:author="Samsung" w:date="2021-04-06T16:52:00Z"/>
        </w:rPr>
      </w:pPr>
      <w:ins w:id="1209" w:author="Samsung" w:date="2021-04-06T16:52:00Z">
        <w:r>
          <w:lastRenderedPageBreak/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1210" w:author="Samsung" w:date="2021-04-17T00:43:00Z">
        <w:r w:rsidR="00491136">
          <w:t>4</w:t>
        </w:r>
      </w:ins>
      <w:ins w:id="1211" w:author="Samsung" w:date="2021-04-06T16:52:00Z"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550DA6" w:rsidRPr="00A54937" w:rsidTr="00BA3C09">
        <w:trPr>
          <w:jc w:val="center"/>
          <w:ins w:id="1212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213" w:author="Samsung" w:date="2021-04-06T16:52:00Z"/>
              </w:rPr>
            </w:pPr>
            <w:ins w:id="1214" w:author="Samsung" w:date="2021-04-06T16:52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215" w:author="Samsung" w:date="2021-04-06T16:52:00Z"/>
              </w:rPr>
            </w:pPr>
            <w:ins w:id="1216" w:author="Samsung" w:date="2021-04-06T16:52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217" w:author="Samsung" w:date="2021-04-06T16:52:00Z"/>
              </w:rPr>
            </w:pPr>
            <w:ins w:id="1218" w:author="Samsung" w:date="2021-04-06T16:52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219" w:author="Samsung" w:date="2021-04-06T16:52:00Z"/>
              </w:rPr>
            </w:pPr>
            <w:ins w:id="1220" w:author="Samsung" w:date="2021-04-06T16:52:00Z">
              <w:r w:rsidRPr="00A54937">
                <w:t>Response</w:t>
              </w:r>
            </w:ins>
          </w:p>
          <w:p w:rsidR="00550DA6" w:rsidRPr="00A54937" w:rsidRDefault="00550DA6" w:rsidP="00BA3C09">
            <w:pPr>
              <w:pStyle w:val="TAH"/>
              <w:rPr>
                <w:ins w:id="1221" w:author="Samsung" w:date="2021-04-06T16:52:00Z"/>
              </w:rPr>
            </w:pPr>
            <w:ins w:id="1222" w:author="Samsung" w:date="2021-04-06T16:52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A54937" w:rsidRDefault="00550DA6" w:rsidP="00BA3C09">
            <w:pPr>
              <w:pStyle w:val="TAH"/>
              <w:rPr>
                <w:ins w:id="1223" w:author="Samsung" w:date="2021-04-06T16:52:00Z"/>
              </w:rPr>
            </w:pPr>
            <w:ins w:id="1224" w:author="Samsung" w:date="2021-04-06T16:52:00Z">
              <w:r w:rsidRPr="00A54937">
                <w:t>Description</w:t>
              </w:r>
            </w:ins>
          </w:p>
        </w:tc>
      </w:tr>
      <w:tr w:rsidR="00550DA6" w:rsidRPr="00A54937" w:rsidTr="00BA3C09">
        <w:trPr>
          <w:jc w:val="center"/>
          <w:ins w:id="1225" w:author="Samsung" w:date="2021-04-06T16:52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1226" w:author="Samsung" w:date="2021-04-06T16:52:00Z"/>
              </w:rPr>
            </w:pPr>
            <w:ins w:id="1227" w:author="Samsung" w:date="2021-04-06T16:53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C"/>
              <w:rPr>
                <w:ins w:id="1228" w:author="Samsung" w:date="2021-04-06T16:52:00Z"/>
              </w:rPr>
            </w:pPr>
            <w:ins w:id="1229" w:author="Samsung" w:date="2021-04-06T16:52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1230" w:author="Samsung" w:date="2021-04-06T16:52:00Z"/>
              </w:rPr>
            </w:pPr>
            <w:ins w:id="1231" w:author="Samsung" w:date="2021-04-06T16:52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A54937" w:rsidRDefault="00550DA6" w:rsidP="00BA3C09">
            <w:pPr>
              <w:pStyle w:val="TAL"/>
              <w:rPr>
                <w:ins w:id="1232" w:author="Samsung" w:date="2021-04-06T16:52:00Z"/>
              </w:rPr>
            </w:pPr>
            <w:ins w:id="1233" w:author="Samsung" w:date="2021-04-06T16:5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A54937" w:rsidRDefault="00550DA6" w:rsidP="00BA3C09">
            <w:pPr>
              <w:pStyle w:val="TAL"/>
              <w:rPr>
                <w:ins w:id="1234" w:author="Samsung" w:date="2021-04-06T16:52:00Z"/>
              </w:rPr>
            </w:pPr>
            <w:ins w:id="1235" w:author="Samsung" w:date="2021-04-06T16:54:00Z">
              <w:r>
                <w:t>The individual Location information subscription matching the subscriptionId is deleted.</w:t>
              </w:r>
            </w:ins>
          </w:p>
        </w:tc>
      </w:tr>
      <w:tr w:rsidR="00550DA6" w:rsidRPr="00A54937" w:rsidTr="00BA3C09">
        <w:trPr>
          <w:jc w:val="center"/>
          <w:ins w:id="1236" w:author="Samsung" w:date="2021-04-06T16:5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N"/>
              <w:rPr>
                <w:ins w:id="1237" w:author="Samsung" w:date="2021-04-06T16:52:00Z"/>
              </w:rPr>
            </w:pPr>
            <w:ins w:id="1238" w:author="Samsung" w:date="2021-04-06T16:52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 xml:space="preserve">HTTP error status code for the </w:t>
              </w:r>
            </w:ins>
            <w:ins w:id="1239" w:author="Samsung" w:date="2021-04-06T16:54:00Z">
              <w:r>
                <w:t>DELETE</w:t>
              </w:r>
            </w:ins>
            <w:ins w:id="1240" w:author="Samsung" w:date="2021-04-06T16:52:00Z"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Default="00550DA6" w:rsidP="00550DA6">
      <w:pPr>
        <w:rPr>
          <w:ins w:id="1241" w:author="Samsung" w:date="2021-04-06T16:52:00Z"/>
        </w:rPr>
      </w:pPr>
    </w:p>
    <w:p w:rsidR="00550DA6" w:rsidRPr="00A04126" w:rsidRDefault="00550DA6" w:rsidP="00550DA6">
      <w:pPr>
        <w:pStyle w:val="TH"/>
        <w:rPr>
          <w:ins w:id="1242" w:author="Samsung" w:date="2021-04-06T16:52:00Z"/>
          <w:rFonts w:cs="Arial"/>
        </w:rPr>
      </w:pPr>
      <w:ins w:id="1243" w:author="Samsung" w:date="2021-04-06T16:52:00Z">
        <w:r>
          <w:t>Table 8.</w:t>
        </w:r>
        <w:r w:rsidRPr="00FF2418">
          <w:rPr>
            <w:highlight w:val="yellow"/>
          </w:rPr>
          <w:t>y</w:t>
        </w:r>
        <w:r>
          <w:t>.2.4.3.</w:t>
        </w:r>
      </w:ins>
      <w:ins w:id="1244" w:author="Samsung" w:date="2021-04-17T00:43:00Z">
        <w:r w:rsidR="00491136">
          <w:t>4</w:t>
        </w:r>
      </w:ins>
      <w:ins w:id="1245" w:author="Samsung" w:date="2021-04-06T16:52:00Z">
        <w:r w:rsidRPr="00A04126">
          <w:t xml:space="preserve">-4: Headers supported by the </w:t>
        </w:r>
      </w:ins>
      <w:ins w:id="1246" w:author="Samsung" w:date="2021-04-06T16:54:00Z">
        <w:r>
          <w:t>DELETE</w:t>
        </w:r>
      </w:ins>
      <w:ins w:id="1247" w:author="Samsung" w:date="2021-04-06T16:52:00Z"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63"/>
        <w:gridCol w:w="1296"/>
        <w:gridCol w:w="551"/>
        <w:gridCol w:w="1132"/>
        <w:gridCol w:w="4133"/>
      </w:tblGrid>
      <w:tr w:rsidR="00550DA6" w:rsidRPr="00B54FF5" w:rsidTr="00BA3C09">
        <w:trPr>
          <w:jc w:val="center"/>
          <w:ins w:id="1248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49" w:author="Samsung" w:date="2021-04-06T16:52:00Z"/>
              </w:rPr>
            </w:pPr>
            <w:ins w:id="1250" w:author="Samsung" w:date="2021-04-06T16:52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51" w:author="Samsung" w:date="2021-04-06T16:52:00Z"/>
              </w:rPr>
            </w:pPr>
            <w:ins w:id="1252" w:author="Samsung" w:date="2021-04-06T16:52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53" w:author="Samsung" w:date="2021-04-06T16:52:00Z"/>
              </w:rPr>
            </w:pPr>
            <w:ins w:id="1254" w:author="Samsung" w:date="2021-04-06T16:52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55" w:author="Samsung" w:date="2021-04-06T16:52:00Z"/>
              </w:rPr>
            </w:pPr>
            <w:ins w:id="1256" w:author="Samsung" w:date="2021-04-06T16:52:00Z">
              <w:r w:rsidRPr="0016361A">
                <w:t>Cardinality</w:t>
              </w:r>
            </w:ins>
          </w:p>
        </w:tc>
        <w:tc>
          <w:tcPr>
            <w:tcW w:w="2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1257" w:author="Samsung" w:date="2021-04-06T16:52:00Z"/>
              </w:rPr>
            </w:pPr>
            <w:ins w:id="1258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1259" w:author="Samsung" w:date="2021-04-06T16:52:00Z"/>
        </w:trPr>
        <w:tc>
          <w:tcPr>
            <w:tcW w:w="136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1260" w:author="Samsung" w:date="2021-04-06T16:52:00Z"/>
              </w:rPr>
            </w:pPr>
            <w:ins w:id="1261" w:author="Samsung" w:date="2021-04-06T16:52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262" w:author="Samsung" w:date="2021-04-06T16:52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1263" w:author="Samsung" w:date="2021-04-06T16:52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264" w:author="Samsung" w:date="2021-04-06T16:52:00Z"/>
              </w:rPr>
            </w:pPr>
          </w:p>
        </w:tc>
        <w:tc>
          <w:tcPr>
            <w:tcW w:w="2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1265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266" w:author="Samsung" w:date="2021-04-06T16:52:00Z"/>
        </w:rPr>
      </w:pPr>
    </w:p>
    <w:p w:rsidR="00550DA6" w:rsidRPr="00A04126" w:rsidRDefault="00550DA6" w:rsidP="00550DA6">
      <w:pPr>
        <w:pStyle w:val="TH"/>
        <w:rPr>
          <w:ins w:id="1267" w:author="Samsung" w:date="2021-04-06T16:52:00Z"/>
          <w:rFonts w:cs="Arial"/>
        </w:rPr>
      </w:pPr>
      <w:ins w:id="1268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491136">
          <w:t>.2.4.3.</w:t>
        </w:r>
      </w:ins>
      <w:ins w:id="1269" w:author="Samsung" w:date="2021-04-17T00:44:00Z">
        <w:r w:rsidR="00491136">
          <w:t>4</w:t>
        </w:r>
      </w:ins>
      <w:ins w:id="1270" w:author="Samsung" w:date="2021-04-06T16:52:00Z">
        <w:r w:rsidRPr="00A04126">
          <w:t xml:space="preserve">-5: Headers supported by the </w:t>
        </w:r>
      </w:ins>
      <w:ins w:id="1271" w:author="Samsung" w:date="2021-04-06T16:55:00Z">
        <w:r>
          <w:t>DELETE</w:t>
        </w:r>
      </w:ins>
      <w:ins w:id="1272" w:author="Samsung" w:date="2021-04-06T16:52:00Z">
        <w:r>
          <w:t xml:space="preserve">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19"/>
        <w:gridCol w:w="1435"/>
        <w:gridCol w:w="424"/>
        <w:gridCol w:w="1277"/>
        <w:gridCol w:w="4310"/>
      </w:tblGrid>
      <w:tr w:rsidR="00550DA6" w:rsidRPr="00B54FF5" w:rsidTr="00BA3C09">
        <w:trPr>
          <w:jc w:val="center"/>
          <w:ins w:id="1273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74" w:author="Samsung" w:date="2021-04-06T16:52:00Z"/>
              </w:rPr>
            </w:pPr>
            <w:ins w:id="1275" w:author="Samsung" w:date="2021-04-06T16:52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76" w:author="Samsung" w:date="2021-04-06T16:52:00Z"/>
              </w:rPr>
            </w:pPr>
            <w:ins w:id="1277" w:author="Samsung" w:date="2021-04-06T16:52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78" w:author="Samsung" w:date="2021-04-06T16:52:00Z"/>
              </w:rPr>
            </w:pPr>
            <w:ins w:id="1279" w:author="Samsung" w:date="2021-04-06T16:52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80" w:author="Samsung" w:date="2021-04-06T16:52:00Z"/>
              </w:rPr>
            </w:pPr>
            <w:ins w:id="1281" w:author="Samsung" w:date="2021-04-06T16:52:00Z">
              <w:r w:rsidRPr="0016361A">
                <w:t>Cardinality</w:t>
              </w:r>
            </w:ins>
          </w:p>
        </w:tc>
        <w:tc>
          <w:tcPr>
            <w:tcW w:w="22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1282" w:author="Samsung" w:date="2021-04-06T16:52:00Z"/>
              </w:rPr>
            </w:pPr>
            <w:ins w:id="1283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1284" w:author="Samsung" w:date="2021-04-06T16:52:00Z"/>
        </w:trPr>
        <w:tc>
          <w:tcPr>
            <w:tcW w:w="118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1285" w:author="Samsung" w:date="2021-04-06T16:52:00Z"/>
              </w:rPr>
            </w:pPr>
            <w:ins w:id="1286" w:author="Samsung" w:date="2021-04-06T16:52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287" w:author="Samsung" w:date="2021-04-06T16:52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1288" w:author="Samsung" w:date="2021-04-06T16:52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289" w:author="Samsung" w:date="2021-04-06T16:52:00Z"/>
              </w:rPr>
            </w:pPr>
          </w:p>
        </w:tc>
        <w:tc>
          <w:tcPr>
            <w:tcW w:w="220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1290" w:author="Samsung" w:date="2021-04-06T16:52:00Z"/>
              </w:rPr>
            </w:pPr>
          </w:p>
        </w:tc>
      </w:tr>
    </w:tbl>
    <w:p w:rsidR="00550DA6" w:rsidRPr="00A04126" w:rsidRDefault="00550DA6" w:rsidP="00550DA6">
      <w:pPr>
        <w:rPr>
          <w:ins w:id="1291" w:author="Samsung" w:date="2021-04-06T16:52:00Z"/>
        </w:rPr>
      </w:pPr>
    </w:p>
    <w:p w:rsidR="00550DA6" w:rsidRPr="00A04126" w:rsidRDefault="00550DA6" w:rsidP="00550DA6">
      <w:pPr>
        <w:pStyle w:val="TH"/>
        <w:rPr>
          <w:ins w:id="1292" w:author="Samsung" w:date="2021-04-06T16:52:00Z"/>
        </w:rPr>
      </w:pPr>
      <w:ins w:id="1293" w:author="Samsung" w:date="2021-04-06T16:52:00Z">
        <w:r w:rsidRPr="00A04126">
          <w:t xml:space="preserve">Table </w:t>
        </w:r>
        <w:r>
          <w:t>8.</w:t>
        </w:r>
        <w:r w:rsidRPr="00FF2418">
          <w:rPr>
            <w:highlight w:val="yellow"/>
          </w:rPr>
          <w:t>y</w:t>
        </w:r>
        <w:r w:rsidR="00491136">
          <w:t>.2.4.3.</w:t>
        </w:r>
      </w:ins>
      <w:ins w:id="1294" w:author="Samsung" w:date="2021-04-17T00:44:00Z">
        <w:r w:rsidR="00491136">
          <w:t>4</w:t>
        </w:r>
      </w:ins>
      <w:ins w:id="1295" w:author="Samsung" w:date="2021-04-06T16:52:00Z">
        <w:r w:rsidRPr="00A04126">
          <w:t>-6: Links supported by the 200 Response Code on this endpoint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03"/>
        <w:gridCol w:w="1889"/>
        <w:gridCol w:w="1417"/>
        <w:gridCol w:w="1593"/>
        <w:gridCol w:w="3673"/>
      </w:tblGrid>
      <w:tr w:rsidR="00550DA6" w:rsidRPr="00B54FF5" w:rsidTr="00BA3C09">
        <w:trPr>
          <w:jc w:val="center"/>
          <w:ins w:id="1296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97" w:author="Samsung" w:date="2021-04-06T16:52:00Z"/>
              </w:rPr>
            </w:pPr>
            <w:ins w:id="1298" w:author="Samsung" w:date="2021-04-06T16:52:00Z">
              <w:r w:rsidRPr="0016361A">
                <w:t>Name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299" w:author="Samsung" w:date="2021-04-06T16:52:00Z"/>
              </w:rPr>
            </w:pPr>
            <w:ins w:id="1300" w:author="Samsung" w:date="2021-04-06T16:52:00Z">
              <w:r w:rsidRPr="0016361A">
                <w:t>Resource name</w:t>
              </w:r>
            </w:ins>
          </w:p>
        </w:tc>
        <w:tc>
          <w:tcPr>
            <w:tcW w:w="7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301" w:author="Samsung" w:date="2021-04-06T16:52:00Z"/>
              </w:rPr>
            </w:pPr>
            <w:ins w:id="1302" w:author="Samsung" w:date="2021-04-06T16:52:00Z">
              <w:r w:rsidRPr="0016361A">
                <w:t>HTTP method or custom operation</w:t>
              </w:r>
            </w:ins>
          </w:p>
        </w:tc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Pr="0016361A" w:rsidRDefault="00550DA6" w:rsidP="00BA3C09">
            <w:pPr>
              <w:pStyle w:val="TAH"/>
              <w:rPr>
                <w:ins w:id="1303" w:author="Samsung" w:date="2021-04-06T16:52:00Z"/>
              </w:rPr>
            </w:pPr>
            <w:ins w:id="1304" w:author="Samsung" w:date="2021-04-06T16:52:00Z">
              <w:r w:rsidRPr="0016361A">
                <w:t>Link parameter(s)</w:t>
              </w:r>
            </w:ins>
          </w:p>
        </w:tc>
        <w:tc>
          <w:tcPr>
            <w:tcW w:w="1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50DA6" w:rsidRPr="0016361A" w:rsidRDefault="00550DA6" w:rsidP="00BA3C09">
            <w:pPr>
              <w:pStyle w:val="TAH"/>
              <w:rPr>
                <w:ins w:id="1305" w:author="Samsung" w:date="2021-04-06T16:52:00Z"/>
              </w:rPr>
            </w:pPr>
            <w:ins w:id="1306" w:author="Samsung" w:date="2021-04-06T16:52:00Z">
              <w:r w:rsidRPr="0016361A">
                <w:t>Description</w:t>
              </w:r>
            </w:ins>
          </w:p>
        </w:tc>
      </w:tr>
      <w:tr w:rsidR="00550DA6" w:rsidRPr="00B54FF5" w:rsidTr="00BA3C09">
        <w:trPr>
          <w:jc w:val="center"/>
          <w:ins w:id="1307" w:author="Samsung" w:date="2021-04-06T16:52:00Z"/>
        </w:trPr>
        <w:tc>
          <w:tcPr>
            <w:tcW w:w="6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550DA6" w:rsidRPr="0016361A" w:rsidRDefault="00550DA6" w:rsidP="00BA3C09">
            <w:pPr>
              <w:pStyle w:val="TAL"/>
              <w:rPr>
                <w:ins w:id="1308" w:author="Samsung" w:date="2021-04-06T16:52:00Z"/>
              </w:rPr>
            </w:pPr>
            <w:ins w:id="1309" w:author="Samsung" w:date="2021-04-06T16:52:00Z">
              <w:r>
                <w:t>n/a</w:t>
              </w:r>
            </w:ins>
          </w:p>
        </w:tc>
        <w:tc>
          <w:tcPr>
            <w:tcW w:w="96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310" w:author="Samsung" w:date="2021-04-06T16:52:00Z"/>
              </w:rPr>
            </w:pPr>
          </w:p>
        </w:tc>
        <w:tc>
          <w:tcPr>
            <w:tcW w:w="7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C"/>
              <w:rPr>
                <w:ins w:id="1311" w:author="Samsung" w:date="2021-04-06T16:52:00Z"/>
              </w:rPr>
            </w:pPr>
          </w:p>
        </w:tc>
        <w:tc>
          <w:tcPr>
            <w:tcW w:w="8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16361A" w:rsidRDefault="00550DA6" w:rsidP="00BA3C09">
            <w:pPr>
              <w:pStyle w:val="TAL"/>
              <w:rPr>
                <w:ins w:id="1312" w:author="Samsung" w:date="2021-04-06T16:52:00Z"/>
              </w:rPr>
            </w:pPr>
          </w:p>
        </w:tc>
        <w:tc>
          <w:tcPr>
            <w:tcW w:w="187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550DA6" w:rsidRPr="0016361A" w:rsidRDefault="00550DA6" w:rsidP="00BA3C09">
            <w:pPr>
              <w:pStyle w:val="TAL"/>
              <w:rPr>
                <w:ins w:id="1313" w:author="Samsung" w:date="2021-04-06T16:52:00Z"/>
              </w:rPr>
            </w:pPr>
          </w:p>
        </w:tc>
      </w:tr>
    </w:tbl>
    <w:p w:rsidR="00550DA6" w:rsidRDefault="00550DA6" w:rsidP="00550DA6">
      <w:pPr>
        <w:rPr>
          <w:ins w:id="1314" w:author="Samsung" w:date="2021-04-06T16:52:00Z"/>
          <w:lang w:eastAsia="zh-CN"/>
        </w:rPr>
      </w:pPr>
    </w:p>
    <w:p w:rsidR="00550DA6" w:rsidRPr="00565C3D" w:rsidRDefault="00550DA6" w:rsidP="00550DA6">
      <w:pPr>
        <w:rPr>
          <w:ins w:id="1315" w:author="Samsung" w:date="2021-04-06T16:09:00Z"/>
          <w:lang w:eastAsia="zh-CN"/>
        </w:rPr>
      </w:pPr>
    </w:p>
    <w:p w:rsidR="00550DA6" w:rsidRDefault="00550DA6" w:rsidP="00550DA6">
      <w:pPr>
        <w:pStyle w:val="Heading5"/>
        <w:rPr>
          <w:ins w:id="1316" w:author="Samsung" w:date="2021-04-06T16:09:00Z"/>
          <w:lang w:eastAsia="zh-CN"/>
        </w:rPr>
      </w:pPr>
      <w:ins w:id="1317" w:author="Samsung" w:date="2021-04-06T16:09:00Z">
        <w:r>
          <w:rPr>
            <w:lang w:eastAsia="zh-CN"/>
          </w:rPr>
          <w:t>8.y.2.4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550DA6" w:rsidRPr="00FF2418" w:rsidRDefault="00550DA6" w:rsidP="00550DA6">
      <w:pPr>
        <w:rPr>
          <w:ins w:id="1318" w:author="Samsung" w:date="2021-04-05T18:16:00Z"/>
          <w:lang w:eastAsia="zh-CN"/>
        </w:rPr>
      </w:pPr>
      <w:ins w:id="1319" w:author="Samsung" w:date="2021-04-06T16:09:00Z">
        <w:r>
          <w:t>None.</w:t>
        </w:r>
      </w:ins>
    </w:p>
    <w:p w:rsidR="00550DA6" w:rsidRDefault="00550DA6" w:rsidP="00550DA6">
      <w:pPr>
        <w:pStyle w:val="Heading3"/>
        <w:rPr>
          <w:ins w:id="1320" w:author="Samsung" w:date="2021-04-05T18:16:00Z"/>
        </w:rPr>
      </w:pPr>
      <w:ins w:id="1321" w:author="Samsung" w:date="2021-04-05T18:16:00Z">
        <w:r>
          <w:t>8.y.3</w:t>
        </w:r>
        <w:r>
          <w:tab/>
          <w:t>Custom Operations without associated resources</w:t>
        </w:r>
      </w:ins>
    </w:p>
    <w:p w:rsidR="00550DA6" w:rsidRDefault="00550DA6" w:rsidP="00550DA6">
      <w:pPr>
        <w:rPr>
          <w:ins w:id="1322" w:author="Samsung" w:date="2021-04-05T18:16:00Z"/>
        </w:rPr>
      </w:pPr>
      <w:ins w:id="1323" w:author="Samsung" w:date="2021-04-05T18:16:00Z">
        <w:r>
          <w:t>None.</w:t>
        </w:r>
      </w:ins>
    </w:p>
    <w:p w:rsidR="00550DA6" w:rsidRDefault="00550DA6" w:rsidP="00550DA6">
      <w:pPr>
        <w:pStyle w:val="Heading3"/>
        <w:rPr>
          <w:ins w:id="1324" w:author="Samsung" w:date="2021-04-05T18:16:00Z"/>
        </w:rPr>
      </w:pPr>
      <w:ins w:id="1325" w:author="Samsung" w:date="2021-04-05T18:16:00Z">
        <w:r>
          <w:t>8.y.4</w:t>
        </w:r>
        <w:r>
          <w:tab/>
          <w:t>Notifications</w:t>
        </w:r>
      </w:ins>
    </w:p>
    <w:p w:rsidR="00550DA6" w:rsidRPr="00AF7276" w:rsidRDefault="00550DA6" w:rsidP="00550DA6">
      <w:pPr>
        <w:pStyle w:val="Heading4"/>
        <w:rPr>
          <w:ins w:id="1326" w:author="Samsung" w:date="2021-04-06T17:16:00Z"/>
        </w:rPr>
      </w:pPr>
      <w:ins w:id="1327" w:author="Samsung" w:date="2021-04-06T17:16:00Z">
        <w:r>
          <w:t>8.y</w:t>
        </w:r>
        <w:r w:rsidRPr="00AF7276">
          <w:t>.</w:t>
        </w:r>
        <w:r>
          <w:t>4</w:t>
        </w:r>
        <w:r w:rsidRPr="00AF7276">
          <w:t>.1</w:t>
        </w:r>
        <w:r w:rsidRPr="00AF7276">
          <w:tab/>
          <w:t>General</w:t>
        </w:r>
      </w:ins>
    </w:p>
    <w:p w:rsidR="00550DA6" w:rsidRPr="00384E92" w:rsidRDefault="00550DA6" w:rsidP="00550DA6">
      <w:pPr>
        <w:pStyle w:val="TH"/>
        <w:rPr>
          <w:ins w:id="1328" w:author="Samsung" w:date="2021-04-06T17:16:00Z"/>
        </w:rPr>
      </w:pPr>
      <w:ins w:id="1329" w:author="Samsung" w:date="2021-04-06T17:16:00Z">
        <w:r w:rsidRPr="00384E92">
          <w:t>Table</w:t>
        </w:r>
        <w:r>
          <w:t> 8.</w:t>
        </w:r>
        <w:r w:rsidRPr="00D176C2">
          <w:rPr>
            <w:highlight w:val="yellow"/>
          </w:rPr>
          <w:t>y</w:t>
        </w:r>
        <w:r>
          <w:t>.4.1</w:t>
        </w:r>
        <w:r w:rsidRPr="00384E92">
          <w:t xml:space="preserve">-1: </w:t>
        </w:r>
        <w:r>
          <w:t>Notifications</w:t>
        </w:r>
        <w:r w:rsidRPr="00384E92">
          <w:t xml:space="preserve"> </w:t>
        </w:r>
        <w:r>
          <w:t>o</w:t>
        </w:r>
        <w:r w:rsidRPr="00384E92">
          <w:t>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75"/>
        <w:gridCol w:w="4903"/>
        <w:gridCol w:w="971"/>
        <w:gridCol w:w="1779"/>
      </w:tblGrid>
      <w:tr w:rsidR="00550DA6" w:rsidRPr="00384E92" w:rsidTr="00BA3C09">
        <w:trPr>
          <w:jc w:val="center"/>
          <w:ins w:id="1330" w:author="Samsung" w:date="2021-04-06T17:16:00Z"/>
        </w:trPr>
        <w:tc>
          <w:tcPr>
            <w:tcW w:w="10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BA3C09">
            <w:pPr>
              <w:pStyle w:val="TAH"/>
              <w:rPr>
                <w:ins w:id="1331" w:author="Samsung" w:date="2021-04-06T17:16:00Z"/>
              </w:rPr>
            </w:pPr>
            <w:ins w:id="1332" w:author="Samsung" w:date="2021-04-06T17:16:00Z">
              <w:r>
                <w:t>Notification</w:t>
              </w:r>
            </w:ins>
          </w:p>
        </w:tc>
        <w:tc>
          <w:tcPr>
            <w:tcW w:w="25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BA3C09">
            <w:pPr>
              <w:pStyle w:val="TAH"/>
              <w:rPr>
                <w:ins w:id="1333" w:author="Samsung" w:date="2021-04-06T17:16:00Z"/>
              </w:rPr>
            </w:pPr>
            <w:ins w:id="1334" w:author="Samsung" w:date="2021-04-06T17:16:00Z">
              <w:r>
                <w:t>Callback</w:t>
              </w:r>
              <w:r w:rsidRPr="008C18E3">
                <w:t xml:space="preserve">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8C18E3" w:rsidRDefault="00550DA6" w:rsidP="00BA3C09">
            <w:pPr>
              <w:pStyle w:val="TAH"/>
              <w:rPr>
                <w:ins w:id="1335" w:author="Samsung" w:date="2021-04-06T17:16:00Z"/>
              </w:rPr>
            </w:pPr>
            <w:ins w:id="1336" w:author="Samsung" w:date="2021-04-06T17:16:00Z">
              <w:r w:rsidRPr="008C18E3">
                <w:t>HTTP method</w:t>
              </w:r>
              <w:r>
                <w:t xml:space="preserve"> or custom operation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Default="00550DA6" w:rsidP="00BA3C09">
            <w:pPr>
              <w:pStyle w:val="TAH"/>
              <w:rPr>
                <w:ins w:id="1337" w:author="Samsung" w:date="2021-04-06T17:16:00Z"/>
              </w:rPr>
            </w:pPr>
            <w:ins w:id="1338" w:author="Samsung" w:date="2021-04-06T17:16:00Z">
              <w:r>
                <w:t>Description</w:t>
              </w:r>
            </w:ins>
          </w:p>
          <w:p w:rsidR="00550DA6" w:rsidRPr="008C18E3" w:rsidRDefault="00550DA6" w:rsidP="00BA3C09">
            <w:pPr>
              <w:pStyle w:val="TAH"/>
              <w:rPr>
                <w:ins w:id="1339" w:author="Samsung" w:date="2021-04-06T17:16:00Z"/>
              </w:rPr>
            </w:pPr>
            <w:ins w:id="1340" w:author="Samsung" w:date="2021-04-06T17:16:00Z">
              <w:r>
                <w:t>(service operation)</w:t>
              </w:r>
            </w:ins>
          </w:p>
        </w:tc>
      </w:tr>
      <w:tr w:rsidR="00550DA6" w:rsidRPr="00CD494F" w:rsidTr="00BA3C09">
        <w:trPr>
          <w:jc w:val="center"/>
          <w:ins w:id="1341" w:author="Samsung" w:date="2021-04-06T17:16:00Z"/>
        </w:trPr>
        <w:tc>
          <w:tcPr>
            <w:tcW w:w="10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33441A" w:rsidRDefault="00550DA6" w:rsidP="00BA3C09">
            <w:pPr>
              <w:pStyle w:val="TAL"/>
              <w:rPr>
                <w:ins w:id="1342" w:author="Samsung" w:date="2021-04-06T17:16:00Z"/>
                <w:lang w:val="en-US"/>
              </w:rPr>
            </w:pPr>
            <w:ins w:id="1343" w:author="Samsung" w:date="2021-04-06T17:19:00Z">
              <w:r>
                <w:rPr>
                  <w:lang w:val="en-US"/>
                </w:rPr>
                <w:t>Location Information Notification</w:t>
              </w:r>
            </w:ins>
          </w:p>
        </w:tc>
        <w:tc>
          <w:tcPr>
            <w:tcW w:w="254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0DA6" w:rsidRPr="00A801C6" w:rsidDel="005E0502" w:rsidRDefault="00550DA6" w:rsidP="00BA3C09">
            <w:pPr>
              <w:pStyle w:val="TAL"/>
              <w:rPr>
                <w:ins w:id="1344" w:author="Samsung" w:date="2021-04-06T17:16:00Z"/>
              </w:rPr>
            </w:pPr>
            <w:ins w:id="1345" w:author="Samsung" w:date="2021-04-06T17:19:00Z">
              <w:r>
                <w:t>{notificationDestination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904791" w:rsidRDefault="00550DA6" w:rsidP="00BA3C09">
            <w:pPr>
              <w:pStyle w:val="TAL"/>
              <w:rPr>
                <w:ins w:id="1346" w:author="Samsung" w:date="2021-04-06T17:16:00Z"/>
                <w:lang w:val="fr-FR"/>
              </w:rPr>
            </w:pPr>
            <w:ins w:id="1347" w:author="Samsung" w:date="2021-04-06T17:20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CD494F" w:rsidRDefault="00550DA6" w:rsidP="00BA3C09">
            <w:pPr>
              <w:pStyle w:val="TAL"/>
              <w:rPr>
                <w:ins w:id="1348" w:author="Samsung" w:date="2021-04-06T17:16:00Z"/>
                <w:lang w:val="en-US"/>
              </w:rPr>
            </w:pPr>
            <w:ins w:id="1349" w:author="Samsung" w:date="2021-04-06T17:20:00Z">
              <w:r>
                <w:rPr>
                  <w:lang w:val="en-US"/>
                </w:rPr>
                <w:t xml:space="preserve">Notifies the subscriber EAS </w:t>
              </w:r>
            </w:ins>
            <w:ins w:id="1350" w:author="Samsung" w:date="2021-04-06T17:31:00Z">
              <w:r>
                <w:rPr>
                  <w:lang w:val="en-US"/>
                </w:rPr>
                <w:t>the</w:t>
              </w:r>
            </w:ins>
            <w:ins w:id="1351" w:author="Samsung" w:date="2021-04-06T17:20:00Z">
              <w:r>
                <w:rPr>
                  <w:lang w:val="en-US"/>
                </w:rPr>
                <w:t xml:space="preserve"> </w:t>
              </w:r>
            </w:ins>
            <w:ins w:id="1352" w:author="Samsung" w:date="2021-04-06T17:31:00Z">
              <w:r>
                <w:rPr>
                  <w:lang w:val="en-US"/>
                </w:rPr>
                <w:t xml:space="preserve">UE(s) </w:t>
              </w:r>
            </w:ins>
            <w:ins w:id="1353" w:author="Samsung" w:date="2021-04-06T17:20:00Z">
              <w:r>
                <w:rPr>
                  <w:lang w:val="en-US"/>
                </w:rPr>
                <w:t>location information.</w:t>
              </w:r>
            </w:ins>
          </w:p>
        </w:tc>
      </w:tr>
    </w:tbl>
    <w:p w:rsidR="00550DA6" w:rsidRPr="00EB4E11" w:rsidRDefault="00550DA6" w:rsidP="00550DA6">
      <w:pPr>
        <w:rPr>
          <w:ins w:id="1354" w:author="Samsung" w:date="2021-04-06T17:16:00Z"/>
          <w:lang w:val="en-US" w:eastAsia="zh-CN"/>
        </w:rPr>
      </w:pPr>
    </w:p>
    <w:p w:rsidR="00550DA6" w:rsidRDefault="00550DA6" w:rsidP="00550DA6">
      <w:pPr>
        <w:pStyle w:val="Heading4"/>
        <w:rPr>
          <w:ins w:id="1355" w:author="Samsung" w:date="2021-04-06T17:16:00Z"/>
          <w:lang w:eastAsia="zh-CN"/>
        </w:rPr>
      </w:pPr>
      <w:ins w:id="1356" w:author="Samsung" w:date="2021-04-06T17:16:00Z">
        <w:r>
          <w:rPr>
            <w:lang w:eastAsia="zh-CN"/>
          </w:rPr>
          <w:lastRenderedPageBreak/>
          <w:t>8.y.4.2</w:t>
        </w:r>
        <w:r>
          <w:rPr>
            <w:lang w:eastAsia="zh-CN"/>
          </w:rPr>
          <w:tab/>
        </w:r>
      </w:ins>
      <w:ins w:id="1357" w:author="Samsung" w:date="2021-04-06T17:17:00Z">
        <w:r>
          <w:rPr>
            <w:lang w:eastAsia="zh-CN"/>
          </w:rPr>
          <w:t>Location Information Notification</w:t>
        </w:r>
      </w:ins>
    </w:p>
    <w:p w:rsidR="00550DA6" w:rsidRDefault="00550DA6" w:rsidP="00550DA6">
      <w:pPr>
        <w:pStyle w:val="Heading5"/>
        <w:rPr>
          <w:ins w:id="1358" w:author="Samsung" w:date="2021-04-06T17:20:00Z"/>
          <w:lang w:eastAsia="zh-CN"/>
        </w:rPr>
      </w:pPr>
      <w:ins w:id="1359" w:author="Samsung" w:date="2021-04-06T17:16:00Z">
        <w:r>
          <w:rPr>
            <w:lang w:eastAsia="zh-CN"/>
          </w:rPr>
          <w:t>8.y.4.2.1</w:t>
        </w:r>
        <w:r>
          <w:rPr>
            <w:lang w:eastAsia="zh-CN"/>
          </w:rPr>
          <w:tab/>
          <w:t>Description</w:t>
        </w:r>
      </w:ins>
    </w:p>
    <w:p w:rsidR="00550DA6" w:rsidRPr="0022068F" w:rsidRDefault="00550DA6" w:rsidP="00550DA6">
      <w:pPr>
        <w:rPr>
          <w:ins w:id="1360" w:author="Samsung" w:date="2021-04-06T17:16:00Z"/>
          <w:lang w:eastAsia="zh-CN"/>
        </w:rPr>
      </w:pPr>
      <w:ins w:id="1361" w:author="Samsung" w:date="2021-04-06T17:21:00Z">
        <w:r>
          <w:rPr>
            <w:lang w:eastAsia="zh-CN"/>
          </w:rPr>
          <w:t xml:space="preserve">Location Information Notification is used by the </w:t>
        </w:r>
      </w:ins>
      <w:ins w:id="1362" w:author="Samsung" w:date="2021-04-16T23:05:00Z">
        <w:r w:rsidR="009366A0">
          <w:rPr>
            <w:lang w:eastAsia="zh-CN"/>
          </w:rPr>
          <w:t>EES</w:t>
        </w:r>
      </w:ins>
      <w:ins w:id="1363" w:author="Samsung" w:date="2021-04-06T17:21:00Z">
        <w:r>
          <w:rPr>
            <w:lang w:eastAsia="zh-CN"/>
          </w:rPr>
          <w:t xml:space="preserve"> to notify a</w:t>
        </w:r>
      </w:ins>
      <w:ins w:id="1364" w:author="Samsung" w:date="2021-04-06T17:31:00Z">
        <w:r>
          <w:rPr>
            <w:lang w:eastAsia="zh-CN"/>
          </w:rPr>
          <w:t>n</w:t>
        </w:r>
      </w:ins>
      <w:ins w:id="1365" w:author="Samsung" w:date="2021-04-06T17:21:00Z">
        <w:r>
          <w:rPr>
            <w:lang w:eastAsia="zh-CN"/>
          </w:rPr>
          <w:t xml:space="preserve"> EAS with location information of UE(s). </w:t>
        </w:r>
      </w:ins>
      <w:ins w:id="1366" w:author="Samsung" w:date="2021-04-06T17:22:00Z">
        <w:r>
          <w:rPr>
            <w:lang w:eastAsia="zh-CN"/>
          </w:rPr>
          <w:t xml:space="preserve">The EES shall subscribe to the location information for UE(s) via the Individual Location Information </w:t>
        </w:r>
      </w:ins>
      <w:ins w:id="1367" w:author="Samsung" w:date="2021-04-06T17:23:00Z">
        <w:r>
          <w:rPr>
            <w:lang w:eastAsia="zh-CN"/>
          </w:rPr>
          <w:t>Subscription resource.</w:t>
        </w:r>
      </w:ins>
    </w:p>
    <w:p w:rsidR="00550DA6" w:rsidRDefault="00550DA6" w:rsidP="00550DA6">
      <w:pPr>
        <w:pStyle w:val="Heading5"/>
        <w:rPr>
          <w:ins w:id="1368" w:author="Samsung" w:date="2021-04-06T17:16:00Z"/>
          <w:lang w:eastAsia="zh-CN"/>
        </w:rPr>
      </w:pPr>
      <w:ins w:id="1369" w:author="Samsung" w:date="2021-04-06T17:16:00Z">
        <w:r>
          <w:rPr>
            <w:lang w:eastAsia="zh-CN"/>
          </w:rPr>
          <w:t>8.y.4.2.2</w:t>
        </w:r>
        <w:r>
          <w:rPr>
            <w:lang w:eastAsia="zh-CN"/>
          </w:rPr>
          <w:tab/>
          <w:t>Notification definition</w:t>
        </w:r>
      </w:ins>
    </w:p>
    <w:p w:rsidR="00550DA6" w:rsidRDefault="00550DA6" w:rsidP="00550DA6">
      <w:pPr>
        <w:rPr>
          <w:ins w:id="1370" w:author="Samsung" w:date="2021-04-06T17:31:00Z"/>
          <w:lang w:eastAsia="zh-CN"/>
        </w:rPr>
      </w:pPr>
      <w:ins w:id="1371" w:author="Samsung" w:date="2021-04-06T17:32:00Z">
        <w:r>
          <w:rPr>
            <w:lang w:eastAsia="zh-CN"/>
          </w:rPr>
          <w:t xml:space="preserve">The POST method shall be used by the EES for the notification and the callback URI shall be the one provided by the EAS during the </w:t>
        </w:r>
      </w:ins>
      <w:ins w:id="1372" w:author="Samsung" w:date="2021-04-06T17:33:00Z">
        <w:r>
          <w:rPr>
            <w:lang w:eastAsia="zh-CN"/>
          </w:rPr>
          <w:t xml:space="preserve">Location Information </w:t>
        </w:r>
      </w:ins>
      <w:ins w:id="1373" w:author="Samsung" w:date="2021-04-06T17:32:00Z">
        <w:r>
          <w:rPr>
            <w:lang w:eastAsia="zh-CN"/>
          </w:rPr>
          <w:t>subscription.</w:t>
        </w:r>
      </w:ins>
    </w:p>
    <w:p w:rsidR="00550DA6" w:rsidRDefault="00550DA6" w:rsidP="00550DA6">
      <w:pPr>
        <w:rPr>
          <w:ins w:id="1374" w:author="Samsung" w:date="2021-04-06T17:16:00Z"/>
          <w:lang w:eastAsia="zh-CN"/>
        </w:rPr>
      </w:pPr>
      <w:ins w:id="1375" w:author="Samsung" w:date="2021-04-06T17:16:00Z">
        <w:r>
          <w:rPr>
            <w:lang w:eastAsia="zh-CN"/>
          </w:rPr>
          <w:t xml:space="preserve">Callback URI: </w:t>
        </w:r>
      </w:ins>
      <w:ins w:id="1376" w:author="Samsung" w:date="2021-04-06T17:23:00Z">
        <w:r w:rsidRPr="005D28AA">
          <w:rPr>
            <w:b/>
            <w:lang w:eastAsia="zh-CN"/>
          </w:rPr>
          <w:t>{notificationDestination}</w:t>
        </w:r>
      </w:ins>
    </w:p>
    <w:p w:rsidR="00550DA6" w:rsidRPr="00E73566" w:rsidRDefault="00550DA6" w:rsidP="00550DA6">
      <w:pPr>
        <w:rPr>
          <w:ins w:id="1377" w:author="Samsung" w:date="2021-04-06T17:16:00Z"/>
        </w:rPr>
      </w:pPr>
      <w:ins w:id="1378" w:author="Samsung" w:date="2021-04-06T17:16:00Z">
        <w:r w:rsidRPr="00E73566">
          <w:t>This method shall support the URI query parameter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1.</w:t>
        </w:r>
      </w:ins>
    </w:p>
    <w:p w:rsidR="00550DA6" w:rsidRPr="00E73566" w:rsidRDefault="00550DA6" w:rsidP="00550DA6">
      <w:pPr>
        <w:pStyle w:val="TH"/>
        <w:rPr>
          <w:ins w:id="1379" w:author="Samsung" w:date="2021-04-06T17:16:00Z"/>
          <w:rFonts w:cs="Arial"/>
        </w:rPr>
      </w:pPr>
      <w:ins w:id="1380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 xml:space="preserve">-1: URI query parameters supported by the </w:t>
        </w:r>
      </w:ins>
      <w:ins w:id="1381" w:author="Samsung" w:date="2021-04-06T17:25:00Z">
        <w:r>
          <w:t>POST</w:t>
        </w:r>
      </w:ins>
      <w:ins w:id="1382" w:author="Samsung" w:date="2021-04-06T17:16:00Z">
        <w:r w:rsidRPr="00E73566">
          <w:t xml:space="preserve">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550DA6" w:rsidRPr="00E73566" w:rsidTr="00BA3C09">
        <w:trPr>
          <w:jc w:val="center"/>
          <w:ins w:id="1383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384" w:author="Samsung" w:date="2021-04-06T17:16:00Z"/>
              </w:rPr>
            </w:pPr>
            <w:ins w:id="1385" w:author="Samsung" w:date="2021-04-06T17:16:00Z">
              <w:r w:rsidRPr="00E73566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386" w:author="Samsung" w:date="2021-04-06T17:16:00Z"/>
              </w:rPr>
            </w:pPr>
            <w:ins w:id="1387" w:author="Samsung" w:date="2021-04-06T17:16:00Z">
              <w:r w:rsidRPr="00E73566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388" w:author="Samsung" w:date="2021-04-06T17:16:00Z"/>
              </w:rPr>
            </w:pPr>
            <w:ins w:id="1389" w:author="Samsung" w:date="2021-04-06T17:16:00Z">
              <w:r w:rsidRPr="00E73566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390" w:author="Samsung" w:date="2021-04-06T17:16:00Z"/>
              </w:rPr>
            </w:pPr>
            <w:ins w:id="1391" w:author="Samsung" w:date="2021-04-06T17:16:00Z">
              <w:r w:rsidRPr="00E73566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BA3C09">
            <w:pPr>
              <w:pStyle w:val="TAH"/>
              <w:rPr>
                <w:ins w:id="1392" w:author="Samsung" w:date="2021-04-06T17:16:00Z"/>
              </w:rPr>
            </w:pPr>
            <w:ins w:id="1393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BA3C09">
        <w:trPr>
          <w:jc w:val="center"/>
          <w:ins w:id="1394" w:author="Samsung" w:date="2021-04-06T17:1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50DA6" w:rsidRPr="00E73566" w:rsidRDefault="00550DA6" w:rsidP="00BA3C09">
            <w:pPr>
              <w:pStyle w:val="TAL"/>
              <w:rPr>
                <w:ins w:id="1395" w:author="Samsung" w:date="2021-04-06T17:16:00Z"/>
              </w:rPr>
            </w:pPr>
            <w:ins w:id="1396" w:author="Samsung" w:date="2021-04-06T17:24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397" w:author="Samsung" w:date="2021-04-06T17:1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C"/>
              <w:rPr>
                <w:ins w:id="1398" w:author="Samsung" w:date="2021-04-06T17:1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C"/>
              <w:rPr>
                <w:ins w:id="1399" w:author="Samsung" w:date="2021-04-06T17:1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50DA6" w:rsidRPr="00E73566" w:rsidRDefault="00550DA6" w:rsidP="00BA3C09">
            <w:pPr>
              <w:pStyle w:val="TAL"/>
              <w:rPr>
                <w:ins w:id="1400" w:author="Samsung" w:date="2021-04-06T17:16:00Z"/>
              </w:rPr>
            </w:pPr>
          </w:p>
        </w:tc>
      </w:tr>
    </w:tbl>
    <w:p w:rsidR="00550DA6" w:rsidRPr="00E73566" w:rsidRDefault="00550DA6" w:rsidP="00550DA6">
      <w:pPr>
        <w:rPr>
          <w:ins w:id="1401" w:author="Samsung" w:date="2021-04-06T17:16:00Z"/>
        </w:rPr>
      </w:pPr>
    </w:p>
    <w:p w:rsidR="00550DA6" w:rsidRPr="00E73566" w:rsidRDefault="00550DA6" w:rsidP="00550DA6">
      <w:pPr>
        <w:rPr>
          <w:ins w:id="1402" w:author="Samsung" w:date="2021-04-06T17:16:00Z"/>
        </w:rPr>
      </w:pPr>
      <w:ins w:id="1403" w:author="Samsung" w:date="2021-04-06T17:16:00Z">
        <w:r w:rsidRPr="00E73566">
          <w:t>This method shall support the request data structur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 and the response data structures and response codes specified in 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.</w:t>
        </w:r>
      </w:ins>
    </w:p>
    <w:p w:rsidR="00550DA6" w:rsidRPr="00E73566" w:rsidRDefault="00550DA6" w:rsidP="00550DA6">
      <w:pPr>
        <w:pStyle w:val="TH"/>
        <w:rPr>
          <w:ins w:id="1404" w:author="Samsung" w:date="2021-04-06T17:16:00Z"/>
        </w:rPr>
      </w:pPr>
      <w:ins w:id="1405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2: Data structures supported by the</w:t>
        </w:r>
      </w:ins>
      <w:ins w:id="1406" w:author="Samsung" w:date="2021-04-06T17:25:00Z">
        <w:r>
          <w:t xml:space="preserve"> POST</w:t>
        </w:r>
      </w:ins>
      <w:ins w:id="1407" w:author="Samsung" w:date="2021-04-06T17:16:00Z">
        <w:r w:rsidRPr="00E73566">
          <w:t xml:space="preserve">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2"/>
        <w:gridCol w:w="1351"/>
        <w:gridCol w:w="4976"/>
      </w:tblGrid>
      <w:tr w:rsidR="00550DA6" w:rsidRPr="00E73566" w:rsidTr="00BA3C09">
        <w:trPr>
          <w:jc w:val="center"/>
          <w:ins w:id="1408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09" w:author="Samsung" w:date="2021-04-06T17:16:00Z"/>
              </w:rPr>
            </w:pPr>
            <w:ins w:id="1410" w:author="Samsung" w:date="2021-04-06T17:16:00Z">
              <w:r w:rsidRPr="00E73566">
                <w:t>Data type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11" w:author="Samsung" w:date="2021-04-06T17:16:00Z"/>
              </w:rPr>
            </w:pPr>
            <w:ins w:id="1412" w:author="Samsung" w:date="2021-04-06T17:16:00Z">
              <w:r w:rsidRPr="00E73566">
                <w:t>P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13" w:author="Samsung" w:date="2021-04-06T17:16:00Z"/>
              </w:rPr>
            </w:pPr>
            <w:ins w:id="1414" w:author="Samsung" w:date="2021-04-06T17:16:00Z">
              <w:r w:rsidRPr="00E73566">
                <w:t>Cardinality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50DA6" w:rsidRPr="00E73566" w:rsidRDefault="00550DA6" w:rsidP="00BA3C09">
            <w:pPr>
              <w:pStyle w:val="TAH"/>
              <w:rPr>
                <w:ins w:id="1415" w:author="Samsung" w:date="2021-04-06T17:16:00Z"/>
              </w:rPr>
            </w:pPr>
            <w:ins w:id="1416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BA3C09">
        <w:trPr>
          <w:jc w:val="center"/>
          <w:ins w:id="1417" w:author="Samsung" w:date="2021-04-06T17:16:00Z"/>
        </w:trPr>
        <w:tc>
          <w:tcPr>
            <w:tcW w:w="294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18" w:author="Samsung" w:date="2021-04-06T17:16:00Z"/>
              </w:rPr>
            </w:pPr>
            <w:ins w:id="1419" w:author="Samsung" w:date="2021-04-06T17:28:00Z">
              <w:r>
                <w:t>LocationNotification</w:t>
              </w:r>
            </w:ins>
          </w:p>
        </w:tc>
        <w:tc>
          <w:tcPr>
            <w:tcW w:w="3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C"/>
              <w:rPr>
                <w:ins w:id="1420" w:author="Samsung" w:date="2021-04-06T17:16:00Z"/>
              </w:rPr>
            </w:pPr>
            <w:ins w:id="1421" w:author="Samsung" w:date="2021-04-06T17:24:00Z">
              <w:r>
                <w:t>M</w:t>
              </w:r>
            </w:ins>
          </w:p>
        </w:tc>
        <w:tc>
          <w:tcPr>
            <w:tcW w:w="1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22" w:author="Samsung" w:date="2021-04-06T17:16:00Z"/>
              </w:rPr>
            </w:pPr>
            <w:ins w:id="1423" w:author="Samsung" w:date="2021-04-06T17:24:00Z">
              <w:r>
                <w:t>1</w:t>
              </w:r>
            </w:ins>
          </w:p>
        </w:tc>
        <w:tc>
          <w:tcPr>
            <w:tcW w:w="49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24" w:author="Samsung" w:date="2021-04-06T17:16:00Z"/>
              </w:rPr>
            </w:pPr>
            <w:ins w:id="1425" w:author="Samsung" w:date="2021-04-06T17:24:00Z">
              <w:r>
                <w:t>Notification of UE(s) location information.</w:t>
              </w:r>
            </w:ins>
          </w:p>
        </w:tc>
      </w:tr>
    </w:tbl>
    <w:p w:rsidR="00550DA6" w:rsidRPr="00E73566" w:rsidRDefault="00550DA6" w:rsidP="00550DA6">
      <w:pPr>
        <w:rPr>
          <w:ins w:id="1426" w:author="Samsung" w:date="2021-04-06T17:16:00Z"/>
        </w:rPr>
      </w:pPr>
    </w:p>
    <w:p w:rsidR="00550DA6" w:rsidRPr="00E73566" w:rsidRDefault="00550DA6" w:rsidP="00550DA6">
      <w:pPr>
        <w:pStyle w:val="TH"/>
        <w:rPr>
          <w:ins w:id="1427" w:author="Samsung" w:date="2021-04-06T17:16:00Z"/>
        </w:rPr>
      </w:pPr>
      <w:ins w:id="1428" w:author="Samsung" w:date="2021-04-06T17:16:00Z">
        <w:r w:rsidRPr="00E73566">
          <w:t>Table </w:t>
        </w:r>
        <w:r>
          <w:t>8.</w:t>
        </w:r>
        <w:r>
          <w:rPr>
            <w:highlight w:val="yellow"/>
          </w:rPr>
          <w:t>y</w:t>
        </w:r>
        <w:r>
          <w:t>.4.2.2</w:t>
        </w:r>
        <w:r w:rsidRPr="00E73566">
          <w:t>-3: Data structures supported by the</w:t>
        </w:r>
      </w:ins>
      <w:ins w:id="1429" w:author="Samsung" w:date="2021-04-06T17:25:00Z">
        <w:r>
          <w:t xml:space="preserve"> POST</w:t>
        </w:r>
      </w:ins>
      <w:ins w:id="1430" w:author="Samsung" w:date="2021-04-06T17:16:00Z">
        <w:r w:rsidRPr="00E73566"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</w:tblGrid>
      <w:tr w:rsidR="00550DA6" w:rsidRPr="00E73566" w:rsidTr="00BA3C09">
        <w:trPr>
          <w:jc w:val="center"/>
          <w:ins w:id="1431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32" w:author="Samsung" w:date="2021-04-06T17:16:00Z"/>
              </w:rPr>
            </w:pPr>
            <w:ins w:id="1433" w:author="Samsung" w:date="2021-04-06T17:16:00Z">
              <w:r w:rsidRPr="00E73566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34" w:author="Samsung" w:date="2021-04-06T17:16:00Z"/>
              </w:rPr>
            </w:pPr>
            <w:ins w:id="1435" w:author="Samsung" w:date="2021-04-06T17:16:00Z">
              <w:r w:rsidRPr="00E73566"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36" w:author="Samsung" w:date="2021-04-06T17:16:00Z"/>
              </w:rPr>
            </w:pPr>
            <w:ins w:id="1437" w:author="Samsung" w:date="2021-04-06T17:16:00Z">
              <w:r w:rsidRPr="00E73566"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38" w:author="Samsung" w:date="2021-04-06T17:16:00Z"/>
              </w:rPr>
            </w:pPr>
            <w:ins w:id="1439" w:author="Samsung" w:date="2021-04-06T17:16:00Z">
              <w:r w:rsidRPr="00E73566"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Pr="00E73566" w:rsidRDefault="00550DA6" w:rsidP="00BA3C09">
            <w:pPr>
              <w:pStyle w:val="TAH"/>
              <w:rPr>
                <w:ins w:id="1440" w:author="Samsung" w:date="2021-04-06T17:16:00Z"/>
              </w:rPr>
            </w:pPr>
            <w:ins w:id="1441" w:author="Samsung" w:date="2021-04-06T17:16:00Z">
              <w:r w:rsidRPr="00E73566">
                <w:t>Description</w:t>
              </w:r>
            </w:ins>
          </w:p>
        </w:tc>
      </w:tr>
      <w:tr w:rsidR="00550DA6" w:rsidRPr="00E73566" w:rsidTr="00BA3C09">
        <w:trPr>
          <w:jc w:val="center"/>
          <w:ins w:id="1442" w:author="Samsung" w:date="2021-04-06T17:16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43" w:author="Samsung" w:date="2021-04-06T17:16:00Z"/>
              </w:rPr>
            </w:pPr>
            <w:ins w:id="1444" w:author="Samsung" w:date="2021-04-06T17:25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C"/>
              <w:rPr>
                <w:ins w:id="1445" w:author="Samsung" w:date="2021-04-06T17:16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C"/>
              <w:rPr>
                <w:ins w:id="1446" w:author="Samsung" w:date="2021-04-06T17:16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47" w:author="Samsung" w:date="2021-04-06T17:16:00Z"/>
              </w:rPr>
            </w:pPr>
            <w:ins w:id="1448" w:author="Samsung" w:date="2021-04-06T17:25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550DA6" w:rsidRPr="00E73566" w:rsidRDefault="00550DA6" w:rsidP="00BA3C09">
            <w:pPr>
              <w:pStyle w:val="TAL"/>
              <w:rPr>
                <w:ins w:id="1449" w:author="Samsung" w:date="2021-04-06T17:16:00Z"/>
              </w:rPr>
            </w:pPr>
            <w:ins w:id="1450" w:author="Samsung" w:date="2021-04-06T17:25:00Z">
              <w:r>
                <w:t>The receipt of the Notification is acknowledged.</w:t>
              </w:r>
            </w:ins>
          </w:p>
        </w:tc>
      </w:tr>
      <w:tr w:rsidR="00550DA6" w:rsidRPr="00E73566" w:rsidTr="00BA3C09">
        <w:trPr>
          <w:jc w:val="center"/>
          <w:ins w:id="1451" w:author="Samsung" w:date="2021-04-06T17:2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50DA6" w:rsidRDefault="00550DA6" w:rsidP="00BA3C09">
            <w:pPr>
              <w:pStyle w:val="TAN"/>
              <w:rPr>
                <w:ins w:id="1452" w:author="Samsung" w:date="2021-04-06T17:26:00Z"/>
              </w:rPr>
            </w:pPr>
            <w:ins w:id="1453" w:author="Samsung" w:date="2021-04-06T17:26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>
                <w:t>6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550DA6" w:rsidRPr="00A2226D" w:rsidRDefault="00550DA6" w:rsidP="00550DA6">
      <w:pPr>
        <w:rPr>
          <w:ins w:id="1454" w:author="Samsung" w:date="2021-04-05T18:16:00Z"/>
        </w:rPr>
      </w:pPr>
    </w:p>
    <w:p w:rsidR="00550DA6" w:rsidRDefault="00550DA6" w:rsidP="00550DA6">
      <w:pPr>
        <w:pStyle w:val="Heading3"/>
        <w:rPr>
          <w:ins w:id="1455" w:author="Samsung" w:date="2021-04-05T18:16:00Z"/>
        </w:rPr>
      </w:pPr>
      <w:ins w:id="1456" w:author="Samsung" w:date="2021-04-05T18:16:00Z">
        <w:r>
          <w:t>8.y.5</w:t>
        </w:r>
        <w:r>
          <w:tab/>
          <w:t>Data Model</w:t>
        </w:r>
      </w:ins>
    </w:p>
    <w:p w:rsidR="00550DA6" w:rsidRDefault="00550DA6" w:rsidP="00550DA6">
      <w:pPr>
        <w:pStyle w:val="Heading4"/>
        <w:rPr>
          <w:ins w:id="1457" w:author="Samsung" w:date="2021-04-05T18:16:00Z"/>
          <w:lang w:eastAsia="zh-CN"/>
        </w:rPr>
      </w:pPr>
      <w:ins w:id="1458" w:author="Samsung" w:date="2021-04-05T18:16:00Z">
        <w:r>
          <w:rPr>
            <w:lang w:eastAsia="zh-CN"/>
          </w:rPr>
          <w:t>8.</w:t>
        </w:r>
      </w:ins>
      <w:ins w:id="1459" w:author="Samsung" w:date="2021-04-05T20:24:00Z">
        <w:r>
          <w:rPr>
            <w:lang w:eastAsia="zh-CN"/>
          </w:rPr>
          <w:t>y</w:t>
        </w:r>
      </w:ins>
      <w:ins w:id="1460" w:author="Samsung" w:date="2021-04-05T18:16:00Z">
        <w:r>
          <w:rPr>
            <w:lang w:eastAsia="zh-CN"/>
          </w:rPr>
          <w:t>.5.1</w:t>
        </w:r>
        <w:r>
          <w:rPr>
            <w:lang w:eastAsia="zh-CN"/>
          </w:rPr>
          <w:tab/>
          <w:t>General</w:t>
        </w:r>
      </w:ins>
    </w:p>
    <w:p w:rsidR="00550DA6" w:rsidRDefault="00550DA6" w:rsidP="00550DA6">
      <w:pPr>
        <w:rPr>
          <w:ins w:id="1461" w:author="Samsung" w:date="2021-04-05T18:16:00Z"/>
          <w:lang w:eastAsia="zh-CN"/>
        </w:rPr>
      </w:pPr>
      <w:ins w:id="1462" w:author="Samsung" w:date="2021-04-05T18:16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7B0A3F">
          <w:rPr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550DA6" w:rsidRDefault="00550DA6" w:rsidP="00550DA6">
      <w:pPr>
        <w:rPr>
          <w:ins w:id="1463" w:author="Samsung" w:date="2021-04-05T18:16:00Z"/>
        </w:rPr>
      </w:pPr>
      <w:ins w:id="1464" w:author="Samsung" w:date="2021-04-05T18:16:00Z">
        <w:r>
          <w:t>Table 8.</w:t>
        </w:r>
      </w:ins>
      <w:ins w:id="1465" w:author="Samsung" w:date="2021-04-05T20:25:00Z">
        <w:r w:rsidRPr="00FF2418">
          <w:rPr>
            <w:highlight w:val="yellow"/>
          </w:rPr>
          <w:t>y</w:t>
        </w:r>
      </w:ins>
      <w:ins w:id="1466" w:author="Samsung" w:date="2021-04-05T18:16:00Z">
        <w:r>
          <w:t xml:space="preserve">.5.1-1 specifies the data types defined </w:t>
        </w:r>
        <w:r w:rsidRPr="00FF31D1">
          <w:t xml:space="preserve">specifically </w:t>
        </w:r>
        <w:r>
          <w:t>for the Eees_</w:t>
        </w:r>
      </w:ins>
      <w:ins w:id="1467" w:author="Samsung" w:date="2021-04-05T23:44:00Z">
        <w:r>
          <w:t>UELocation</w:t>
        </w:r>
      </w:ins>
      <w:ins w:id="1468" w:author="Samsung" w:date="2021-04-05T18:16:00Z">
        <w:r>
          <w:t xml:space="preserve"> </w:t>
        </w:r>
        <w:r w:rsidRPr="00FF31D1">
          <w:t>API</w:t>
        </w:r>
        <w:r>
          <w:t xml:space="preserve"> service.</w:t>
        </w:r>
      </w:ins>
    </w:p>
    <w:p w:rsidR="00550DA6" w:rsidRDefault="00550DA6" w:rsidP="00550DA6">
      <w:pPr>
        <w:pStyle w:val="TH"/>
        <w:rPr>
          <w:ins w:id="1469" w:author="Samsung" w:date="2021-04-05T18:16:00Z"/>
        </w:rPr>
      </w:pPr>
      <w:ins w:id="1470" w:author="Samsung" w:date="2021-04-05T18:16:00Z">
        <w:r>
          <w:lastRenderedPageBreak/>
          <w:t>Table 8.</w:t>
        </w:r>
        <w:r w:rsidRPr="00FF2418">
          <w:rPr>
            <w:highlight w:val="yellow"/>
          </w:rPr>
          <w:t>y</w:t>
        </w:r>
        <w:r>
          <w:t>.5.1-1: Eees_</w:t>
        </w:r>
      </w:ins>
      <w:ins w:id="1471" w:author="Samsung" w:date="2021-04-05T23:45:00Z">
        <w:r>
          <w:t>UELocation</w:t>
        </w:r>
      </w:ins>
      <w:ins w:id="1472" w:author="Samsung" w:date="2021-04-05T18:16:00Z"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550DA6" w:rsidTr="00BA3C09">
        <w:trPr>
          <w:jc w:val="center"/>
          <w:ins w:id="1473" w:author="Samsung" w:date="2021-04-05T18:16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474" w:author="Samsung" w:date="2021-04-05T18:16:00Z"/>
              </w:rPr>
            </w:pPr>
            <w:ins w:id="1475" w:author="Samsung" w:date="2021-04-05T18:16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476" w:author="Samsung" w:date="2021-04-05T18:16:00Z"/>
              </w:rPr>
            </w:pPr>
            <w:ins w:id="1477" w:author="Samsung" w:date="2021-04-05T18:16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478" w:author="Samsung" w:date="2021-04-05T18:16:00Z"/>
              </w:rPr>
            </w:pPr>
            <w:ins w:id="1479" w:author="Samsung" w:date="2021-04-05T18:16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1480" w:author="Samsung" w:date="2021-04-05T18:16:00Z"/>
              </w:rPr>
            </w:pPr>
            <w:ins w:id="1481" w:author="Samsung" w:date="2021-04-05T18:16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1482" w:author="Samsung" w:date="2021-04-05T18:16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83" w:author="Samsung" w:date="2021-04-05T18:16:00Z"/>
              </w:rPr>
            </w:pPr>
            <w:ins w:id="1484" w:author="Samsung" w:date="2021-04-05T23:45:00Z">
              <w:r>
                <w:t>LocationForma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485" w:author="Samsung" w:date="2021-04-05T18:16:00Z"/>
              </w:rPr>
            </w:pPr>
            <w:ins w:id="1486" w:author="Samsung" w:date="2021-04-05T18:16:00Z">
              <w:r>
                <w:t>8.</w:t>
              </w:r>
            </w:ins>
            <w:ins w:id="1487" w:author="Samsung" w:date="2021-04-05T23:45:00Z">
              <w:r w:rsidRPr="003F6947">
                <w:rPr>
                  <w:highlight w:val="yellow"/>
                </w:rPr>
                <w:t>y</w:t>
              </w:r>
            </w:ins>
            <w:ins w:id="1488" w:author="Samsung" w:date="2021-04-05T18:16:00Z"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89" w:author="Samsung" w:date="2021-04-05T18:16:00Z"/>
                <w:rFonts w:cs="Arial"/>
                <w:szCs w:val="18"/>
              </w:rPr>
            </w:pPr>
            <w:ins w:id="1490" w:author="Samsung" w:date="2021-04-05T23:45:00Z">
              <w:r>
                <w:rPr>
                  <w:rFonts w:cs="Arial"/>
                  <w:szCs w:val="18"/>
                </w:rPr>
                <w:t xml:space="preserve">The granularity of the location information requested by the EAS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91" w:author="Samsung" w:date="2021-04-05T18:16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492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93" w:author="Samsung" w:date="2021-04-06T17:11:00Z"/>
              </w:rPr>
            </w:pPr>
            <w:ins w:id="1494" w:author="Samsung" w:date="2021-04-06T17:11:00Z">
              <w:r>
                <w:t>LocationSubscrip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495" w:author="Samsung" w:date="2021-04-06T17:11:00Z"/>
              </w:rPr>
            </w:pPr>
            <w:ins w:id="1496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97" w:author="Samsung" w:date="2021-04-06T17:11:00Z"/>
                <w:rFonts w:cs="Arial"/>
                <w:szCs w:val="18"/>
              </w:rPr>
            </w:pPr>
            <w:ins w:id="1498" w:author="Samsung" w:date="2021-04-06T19:57:00Z">
              <w:r>
                <w:rPr>
                  <w:rFonts w:cs="Arial"/>
                  <w:szCs w:val="18"/>
                </w:rPr>
                <w:t>Represents the location information subscription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499" w:author="Samsung" w:date="2021-04-06T17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00" w:author="Samsung" w:date="2021-04-06T17:1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01" w:author="Samsung" w:date="2021-04-06T17:11:00Z"/>
              </w:rPr>
            </w:pPr>
            <w:ins w:id="1502" w:author="Samsung" w:date="2021-04-06T17:12:00Z">
              <w:r>
                <w:t>LocationSubscriptionPatch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503" w:author="Samsung" w:date="2021-04-06T17:11:00Z"/>
              </w:rPr>
            </w:pPr>
            <w:ins w:id="1504" w:author="Samsung" w:date="2021-04-06T17:11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4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05" w:author="Samsung" w:date="2021-04-06T17:11:00Z"/>
                <w:rFonts w:cs="Arial"/>
                <w:szCs w:val="18"/>
              </w:rPr>
            </w:pPr>
            <w:ins w:id="1506" w:author="Samsung" w:date="2021-04-06T19:57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1507" w:author="Samsung" w:date="2021-04-06T19:58:00Z">
              <w:r>
                <w:rPr>
                  <w:rFonts w:cs="Arial"/>
                  <w:szCs w:val="18"/>
                </w:rPr>
                <w:t>request</w:t>
              </w:r>
            </w:ins>
            <w:ins w:id="1508" w:author="Samsung" w:date="2021-04-06T19:57:00Z">
              <w:r>
                <w:rPr>
                  <w:rFonts w:cs="Arial"/>
                  <w:szCs w:val="18"/>
                </w:rPr>
                <w:t xml:space="preserve"> the partial </w:t>
              </w:r>
            </w:ins>
            <w:ins w:id="1509" w:author="Samsung" w:date="2021-04-06T19:58:00Z">
              <w:r>
                <w:rPr>
                  <w:rFonts w:cs="Arial"/>
                  <w:szCs w:val="18"/>
                </w:rPr>
                <w:t xml:space="preserve">update of </w:t>
              </w:r>
            </w:ins>
            <w:ins w:id="1510" w:author="Samsung" w:date="2021-04-06T19:57:00Z">
              <w:r>
                <w:rPr>
                  <w:rFonts w:cs="Arial"/>
                  <w:szCs w:val="18"/>
                </w:rPr>
                <w:t xml:space="preserve">location information subscription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11" w:author="Samsung" w:date="2021-04-06T17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12" w:author="Samsung" w:date="2021-04-06T17:13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13" w:author="Samsung" w:date="2021-04-06T17:13:00Z"/>
              </w:rPr>
            </w:pPr>
            <w:ins w:id="1514" w:author="Samsung" w:date="2021-04-06T17:29:00Z">
              <w:r>
                <w:t>LocationNotification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515" w:author="Samsung" w:date="2021-04-06T17:13:00Z"/>
              </w:rPr>
            </w:pPr>
            <w:ins w:id="1516" w:author="Samsung" w:date="2021-04-06T17:29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5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17" w:author="Samsung" w:date="2021-04-06T17:13:00Z"/>
                <w:rFonts w:cs="Arial"/>
                <w:szCs w:val="18"/>
              </w:rPr>
            </w:pPr>
            <w:ins w:id="1518" w:author="Samsung" w:date="2021-04-06T19:58:00Z">
              <w:r>
                <w:rPr>
                  <w:rFonts w:cs="Arial"/>
                  <w:szCs w:val="18"/>
                </w:rPr>
                <w:t>UE location information notification from EES to E</w:t>
              </w:r>
            </w:ins>
            <w:ins w:id="1519" w:author="Samsung" w:date="2021-04-06T19:59:00Z">
              <w:r>
                <w:rPr>
                  <w:rFonts w:cs="Arial"/>
                  <w:szCs w:val="18"/>
                </w:rPr>
                <w:t xml:space="preserve">AS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20" w:author="Samsung" w:date="2021-04-06T17:13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21" w:author="Samsung" w:date="2021-04-06T18:58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22" w:author="Samsung" w:date="2021-04-06T18:58:00Z"/>
              </w:rPr>
            </w:pPr>
            <w:ins w:id="1523" w:author="Samsung" w:date="2021-04-06T18:58:00Z">
              <w:r>
                <w:t>LocationEven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NO"/>
              <w:keepNext/>
              <w:spacing w:after="0"/>
              <w:ind w:left="0" w:firstLine="0"/>
              <w:rPr>
                <w:ins w:id="1524" w:author="Samsung" w:date="2021-04-06T18:58:00Z"/>
              </w:rPr>
            </w:pPr>
            <w:ins w:id="1525" w:author="Samsung" w:date="2021-04-06T18:58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6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26" w:author="Samsung" w:date="2021-04-06T18:58:00Z"/>
                <w:rFonts w:cs="Arial"/>
                <w:szCs w:val="18"/>
              </w:rPr>
            </w:pPr>
            <w:ins w:id="1527" w:author="Samsung" w:date="2021-04-06T19:59:00Z">
              <w:r>
                <w:rPr>
                  <w:rFonts w:cs="Arial"/>
                  <w:szCs w:val="18"/>
                </w:rPr>
                <w:t>Location information related an Individual U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28" w:author="Samsung" w:date="2021-04-06T18:58:00Z"/>
                <w:rFonts w:cs="Arial"/>
                <w:szCs w:val="18"/>
              </w:rPr>
            </w:pPr>
          </w:p>
        </w:tc>
      </w:tr>
      <w:tr w:rsidR="00CF7BED" w:rsidTr="00BA3C09">
        <w:trPr>
          <w:jc w:val="center"/>
          <w:ins w:id="1529" w:author="Samsung" w:date="2021-04-17T14:14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7BED" w:rsidRDefault="00CF7BED" w:rsidP="00BA3C09">
            <w:pPr>
              <w:pStyle w:val="TAL"/>
              <w:rPr>
                <w:ins w:id="1530" w:author="Samsung" w:date="2021-04-17T14:14:00Z"/>
              </w:rPr>
            </w:pPr>
            <w:ins w:id="1531" w:author="Samsung" w:date="2021-04-17T14:14:00Z">
              <w:r>
                <w:t>LocationRequest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7BED" w:rsidRDefault="00CF7BED" w:rsidP="00BA3C09">
            <w:pPr>
              <w:pStyle w:val="NO"/>
              <w:keepNext/>
              <w:spacing w:after="0"/>
              <w:ind w:left="0" w:firstLine="0"/>
              <w:rPr>
                <w:ins w:id="1532" w:author="Samsung" w:date="2021-04-17T14:14:00Z"/>
              </w:rPr>
            </w:pPr>
            <w:ins w:id="1533" w:author="Samsung" w:date="2021-04-17T14:14:00Z">
              <w:r>
                <w:t>8.</w:t>
              </w:r>
              <w:r w:rsidRPr="003F6947">
                <w:rPr>
                  <w:highlight w:val="yellow"/>
                </w:rPr>
                <w:t>y</w:t>
              </w:r>
              <w:r>
                <w:t>.5.2.7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7BED" w:rsidRDefault="00CF7BED" w:rsidP="00CF7BED">
            <w:pPr>
              <w:pStyle w:val="TAL"/>
              <w:rPr>
                <w:ins w:id="1534" w:author="Samsung" w:date="2021-04-17T14:14:00Z"/>
                <w:rFonts w:cs="Arial"/>
                <w:szCs w:val="18"/>
              </w:rPr>
            </w:pPr>
            <w:ins w:id="1535" w:author="Samsung" w:date="2021-04-17T14:14:00Z">
              <w:r>
                <w:rPr>
                  <w:rFonts w:cs="Arial"/>
                  <w:szCs w:val="18"/>
                </w:rPr>
                <w:t>UE location information</w:t>
              </w:r>
            </w:ins>
            <w:ins w:id="1536" w:author="Samsung" w:date="2021-04-17T14:15:00Z">
              <w:r>
                <w:rPr>
                  <w:rFonts w:cs="Arial"/>
                  <w:szCs w:val="18"/>
                </w:rPr>
                <w:t xml:space="preserve"> request</w:t>
              </w:r>
            </w:ins>
            <w:ins w:id="1537" w:author="Samsung" w:date="2021-04-17T14:14:00Z">
              <w:r>
                <w:rPr>
                  <w:rFonts w:cs="Arial"/>
                  <w:szCs w:val="18"/>
                </w:rPr>
                <w:t xml:space="preserve">. 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7BED" w:rsidRDefault="00CF7BED" w:rsidP="00BA3C09">
            <w:pPr>
              <w:pStyle w:val="TAL"/>
              <w:rPr>
                <w:ins w:id="1538" w:author="Samsung" w:date="2021-04-17T14:14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539" w:author="Samsung" w:date="2021-04-05T18:16:00Z"/>
        </w:rPr>
      </w:pPr>
    </w:p>
    <w:p w:rsidR="00550DA6" w:rsidRDefault="00550DA6" w:rsidP="00550DA6">
      <w:pPr>
        <w:rPr>
          <w:ins w:id="1540" w:author="Samsung" w:date="2021-04-05T18:16:00Z"/>
        </w:rPr>
      </w:pPr>
      <w:ins w:id="1541" w:author="Samsung" w:date="2021-04-05T18:16:00Z">
        <w:r>
          <w:t>Table 8.</w:t>
        </w:r>
      </w:ins>
      <w:ins w:id="1542" w:author="Samsung" w:date="2021-04-05T20:25:00Z">
        <w:r w:rsidRPr="00FF2418">
          <w:rPr>
            <w:highlight w:val="yellow"/>
          </w:rPr>
          <w:t>y</w:t>
        </w:r>
      </w:ins>
      <w:ins w:id="1543" w:author="Samsung" w:date="2021-04-05T18:16:00Z">
        <w:r>
          <w:t>.5.1-2 specifies data types re-used by the Eees_</w:t>
        </w:r>
      </w:ins>
      <w:ins w:id="1544" w:author="Samsung" w:date="2021-04-05T23:58:00Z">
        <w:r>
          <w:t>UELocation</w:t>
        </w:r>
      </w:ins>
      <w:ins w:id="1545" w:author="Samsung" w:date="2021-04-05T18:16:00Z">
        <w:r>
          <w:t xml:space="preserve"> API service. </w:t>
        </w:r>
      </w:ins>
    </w:p>
    <w:p w:rsidR="00550DA6" w:rsidRDefault="00550DA6" w:rsidP="00550DA6">
      <w:pPr>
        <w:pStyle w:val="TH"/>
        <w:rPr>
          <w:ins w:id="1546" w:author="Samsung" w:date="2021-04-05T18:16:00Z"/>
        </w:rPr>
      </w:pPr>
      <w:ins w:id="1547" w:author="Samsung" w:date="2021-04-05T18:16:00Z">
        <w:r>
          <w:t>Table 8.</w:t>
        </w:r>
      </w:ins>
      <w:ins w:id="1548" w:author="Samsung" w:date="2021-04-05T20:25:00Z">
        <w:r w:rsidRPr="00FF2418">
          <w:rPr>
            <w:highlight w:val="yellow"/>
          </w:rPr>
          <w:t>y</w:t>
        </w:r>
      </w:ins>
      <w:ins w:id="1549" w:author="Samsung" w:date="2021-04-05T18:16:00Z"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43"/>
        <w:gridCol w:w="2444"/>
      </w:tblGrid>
      <w:tr w:rsidR="00550DA6" w:rsidTr="00BA3C09">
        <w:trPr>
          <w:jc w:val="center"/>
          <w:ins w:id="1550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551" w:author="Samsung" w:date="2021-04-05T18:16:00Z"/>
              </w:rPr>
            </w:pPr>
            <w:ins w:id="1552" w:author="Samsung" w:date="2021-04-05T18:16:00Z">
              <w:r>
                <w:t>Data typ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553" w:author="Samsung" w:date="2021-04-05T18:16:00Z"/>
              </w:rPr>
            </w:pPr>
            <w:ins w:id="1554" w:author="Samsung" w:date="2021-04-05T18:16:00Z">
              <w:r>
                <w:t>Reference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555" w:author="Samsung" w:date="2021-04-05T18:16:00Z"/>
              </w:rPr>
            </w:pPr>
            <w:ins w:id="1556" w:author="Samsung" w:date="2021-04-05T18:16:00Z">
              <w:r>
                <w:t>Comments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1557" w:author="Samsung" w:date="2021-04-05T18:16:00Z"/>
              </w:rPr>
            </w:pPr>
            <w:ins w:id="1558" w:author="Samsung" w:date="2021-04-05T18:16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1559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560" w:author="Samsung" w:date="2021-04-05T18:16:00Z"/>
              </w:rPr>
            </w:pPr>
            <w:ins w:id="1561" w:author="Samsung" w:date="2021-04-05T23:19:00Z">
              <w:r>
                <w:t>Gps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62" w:author="Samsung" w:date="2021-04-05T18:16:00Z"/>
              </w:rPr>
            </w:pPr>
            <w:ins w:id="1563" w:author="Samsung" w:date="2021-04-05T23:19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64" w:author="Samsung" w:date="2021-04-05T18:16:00Z"/>
                <w:rFonts w:cs="Arial"/>
                <w:szCs w:val="18"/>
              </w:rPr>
            </w:pPr>
            <w:ins w:id="1565" w:author="Samsung" w:date="2021-04-05T23:19:00Z">
              <w:r>
                <w:rPr>
                  <w:rFonts w:cs="Arial"/>
                  <w:szCs w:val="18"/>
                </w:rPr>
                <w:t>Used to identify the UE</w:t>
              </w:r>
            </w:ins>
            <w:ins w:id="1566" w:author="Samsung" w:date="2021-04-05T23:20:00Z">
              <w:r>
                <w:rPr>
                  <w:rFonts w:cs="Arial"/>
                  <w:szCs w:val="18"/>
                </w:rPr>
                <w:t xml:space="preserve"> in the query parameter,</w:t>
              </w:r>
            </w:ins>
            <w:ins w:id="1567" w:author="Samsung" w:date="2021-04-05T23:19:00Z">
              <w:r>
                <w:rPr>
                  <w:rFonts w:cs="Arial"/>
                  <w:szCs w:val="18"/>
                </w:rPr>
                <w:t xml:space="preserve"> for which location information is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68" w:author="Samsung" w:date="2021-04-05T18:16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69" w:author="Samsung" w:date="2021-04-05T18:1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570" w:author="Samsung" w:date="2021-04-05T18:16:00Z"/>
              </w:rPr>
            </w:pPr>
            <w:ins w:id="1571" w:author="Samsung" w:date="2021-04-05T23:34:00Z">
              <w:r>
                <w:t>LocationQo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72" w:author="Samsung" w:date="2021-04-05T18:16:00Z"/>
              </w:rPr>
            </w:pPr>
            <w:ins w:id="1573" w:author="Samsung" w:date="2021-04-05T23:34:00Z">
              <w:r>
                <w:t>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74" w:author="Samsung" w:date="2021-04-05T18:16:00Z"/>
                <w:rFonts w:cs="Arial"/>
                <w:szCs w:val="18"/>
              </w:rPr>
            </w:pPr>
            <w:ins w:id="1575" w:author="Samsung" w:date="2021-04-05T23:34:00Z">
              <w:r>
                <w:rPr>
                  <w:rFonts w:cs="Arial"/>
                  <w:szCs w:val="18"/>
                </w:rPr>
                <w:t xml:space="preserve">Used to indicate the location quality of service, of the location information queried. 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76" w:author="Samsung" w:date="2021-04-05T18:16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77" w:author="Samsung" w:date="2021-04-06T00:09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78" w:author="Samsung" w:date="2021-04-06T00:09:00Z"/>
              </w:rPr>
            </w:pPr>
            <w:ins w:id="1579" w:author="Samsung" w:date="2021-04-06T00:09:00Z">
              <w:r>
                <w:t>LocationInfo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80" w:author="Samsung" w:date="2021-04-06T00:09:00Z"/>
              </w:rPr>
            </w:pPr>
            <w:ins w:id="1581" w:author="Samsung" w:date="2021-04-06T00:09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23702">
            <w:pPr>
              <w:pStyle w:val="ZH"/>
              <w:keepNext/>
              <w:keepLines/>
              <w:framePr w:wrap="auto" w:vAnchor="margin" w:hAnchor="text" w:xAlign="left" w:yAlign="inline"/>
              <w:widowControl/>
              <w:rPr>
                <w:ins w:id="1582" w:author="Samsung" w:date="2021-04-06T00:09:00Z"/>
                <w:rFonts w:cs="Arial"/>
                <w:szCs w:val="18"/>
              </w:rPr>
            </w:pPr>
            <w:ins w:id="1583" w:author="Samsung" w:date="2021-04-06T00:17:00Z">
              <w:r>
                <w:rPr>
                  <w:rFonts w:cs="Arial"/>
                  <w:szCs w:val="18"/>
                </w:rPr>
                <w:t xml:space="preserve">The location information related to the UE </w:t>
              </w:r>
            </w:ins>
            <w:ins w:id="1584" w:author="Samsung" w:date="2021-04-07T16:51:00Z">
              <w:r w:rsidR="00623702"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85" w:author="Samsung" w:date="2021-04-06T00:09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86" w:author="Samsung" w:date="2021-04-06T18:2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87" w:author="Samsung" w:date="2021-04-06T18:27:00Z"/>
              </w:rPr>
            </w:pPr>
            <w:ins w:id="1588" w:author="Samsung" w:date="2021-04-06T18:27:00Z">
              <w:r w:rsidRPr="00DC49BF">
                <w:t>DateTim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89" w:author="Samsung" w:date="2021-04-06T18:27:00Z"/>
              </w:rPr>
            </w:pPr>
            <w:ins w:id="1590" w:author="Samsung" w:date="2021-04-06T18:2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91" w:author="Samsung" w:date="2021-04-06T18:27:00Z"/>
                <w:rFonts w:cs="Arial"/>
                <w:szCs w:val="18"/>
              </w:rPr>
            </w:pPr>
            <w:ins w:id="1592" w:author="Samsung" w:date="2021-04-06T18:27:00Z">
              <w:r>
                <w:rPr>
                  <w:rFonts w:cs="Arial"/>
                  <w:szCs w:val="18"/>
                </w:rPr>
                <w:t>Used to capture the expiration time of EAS subscription for location information reporting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93" w:author="Samsung" w:date="2021-04-06T18:27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594" w:author="Samsung" w:date="2021-04-06T18:35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595" w:author="Samsung" w:date="2021-04-06T18:35:00Z"/>
              </w:rPr>
            </w:pPr>
            <w:ins w:id="1596" w:author="Samsung" w:date="2021-04-06T18:35:00Z">
              <w:r>
                <w:rPr>
                  <w:lang w:eastAsia="zh-CN"/>
                </w:rPr>
                <w:t>ReportingInform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97" w:author="Samsung" w:date="2021-04-06T18:35:00Z"/>
              </w:rPr>
            </w:pPr>
            <w:ins w:id="1598" w:author="Samsung" w:date="2021-04-06T18:35:00Z">
              <w:r>
                <w:t>3GPP TS 29.523 [</w:t>
              </w:r>
              <w:r w:rsidRPr="001A0CE7">
                <w:rPr>
                  <w:highlight w:val="yellow"/>
                </w:rPr>
                <w:t>r29523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599" w:author="Samsung" w:date="2021-04-06T18:35:00Z"/>
                <w:rFonts w:cs="Arial"/>
                <w:szCs w:val="18"/>
              </w:rPr>
            </w:pPr>
            <w:ins w:id="1600" w:author="Samsung" w:date="2021-04-06T18:35:00Z">
              <w:r>
                <w:rPr>
                  <w:rFonts w:cs="Arial"/>
                  <w:szCs w:val="18"/>
                </w:rPr>
                <w:t>Used to indicate the reporting requirement, only the following information are applicable:</w:t>
              </w:r>
            </w:ins>
          </w:p>
          <w:p w:rsidR="00550DA6" w:rsidRDefault="00550DA6" w:rsidP="00BA3C09">
            <w:pPr>
              <w:pStyle w:val="TAL"/>
              <w:rPr>
                <w:ins w:id="1601" w:author="Samsung" w:date="2021-04-06T18:35:00Z"/>
                <w:rFonts w:cs="Arial"/>
                <w:szCs w:val="18"/>
              </w:rPr>
            </w:pPr>
            <w:ins w:id="1602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immRep</w:t>
              </w:r>
            </w:ins>
          </w:p>
          <w:p w:rsidR="00550DA6" w:rsidRDefault="00550DA6" w:rsidP="00BA3C09">
            <w:pPr>
              <w:pStyle w:val="TAL"/>
              <w:rPr>
                <w:ins w:id="1603" w:author="Samsung" w:date="2021-04-06T18:35:00Z"/>
              </w:rPr>
            </w:pPr>
            <w:ins w:id="1604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notifMethod</w:t>
              </w:r>
            </w:ins>
          </w:p>
          <w:p w:rsidR="00550DA6" w:rsidRDefault="00550DA6" w:rsidP="00BA3C09">
            <w:pPr>
              <w:pStyle w:val="TAL"/>
              <w:rPr>
                <w:ins w:id="1605" w:author="Samsung" w:date="2021-04-06T18:35:00Z"/>
                <w:rFonts w:cs="Arial"/>
                <w:szCs w:val="18"/>
              </w:rPr>
            </w:pPr>
            <w:ins w:id="1606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axReportNbr</w:t>
              </w:r>
            </w:ins>
          </w:p>
          <w:p w:rsidR="00550DA6" w:rsidRDefault="00550DA6" w:rsidP="00BA3C09">
            <w:pPr>
              <w:pStyle w:val="TAL"/>
              <w:rPr>
                <w:ins w:id="1607" w:author="Samsung" w:date="2021-04-06T18:35:00Z"/>
              </w:rPr>
            </w:pPr>
            <w:ins w:id="1608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monDur</w:t>
              </w:r>
            </w:ins>
          </w:p>
          <w:p w:rsidR="00550DA6" w:rsidRDefault="00550DA6" w:rsidP="00BA3C09">
            <w:pPr>
              <w:pStyle w:val="TAL"/>
              <w:rPr>
                <w:ins w:id="1609" w:author="Samsung" w:date="2021-04-06T18:35:00Z"/>
                <w:rFonts w:cs="Arial"/>
                <w:szCs w:val="18"/>
              </w:rPr>
            </w:pPr>
            <w:ins w:id="1610" w:author="Samsung" w:date="2021-04-06T18:35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r>
                <w:rPr>
                  <w:lang w:val="en-US" w:eastAsia="es-ES"/>
                </w:rPr>
                <w:t>repPeriod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11" w:author="Samsung" w:date="2021-04-06T18:35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612" w:author="Samsung" w:date="2021-04-06T18:36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13" w:author="Samsung" w:date="2021-04-06T18:36:00Z"/>
                <w:lang w:eastAsia="zh-CN"/>
              </w:rPr>
            </w:pPr>
            <w:ins w:id="1614" w:author="Samsung" w:date="2021-04-06T18:36:00Z">
              <w:r w:rsidRPr="00DC49BF">
                <w:t>SupportedFeatures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15" w:author="Samsung" w:date="2021-04-06T18:36:00Z"/>
              </w:rPr>
            </w:pPr>
            <w:ins w:id="1616" w:author="Samsung" w:date="2021-04-06T18:36:00Z">
              <w:r>
                <w:t>3GPP TS 29.571 [8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17" w:author="Samsung" w:date="2021-04-06T18:36:00Z"/>
                <w:rFonts w:cs="Arial"/>
                <w:szCs w:val="18"/>
              </w:rPr>
            </w:pPr>
            <w:ins w:id="1618" w:author="Samsung" w:date="2021-04-06T18:36:00Z">
              <w:r w:rsidRPr="00373A9F">
                <w:rPr>
                  <w:rFonts w:cs="Arial"/>
                  <w:szCs w:val="18"/>
                </w:rPr>
                <w:t>Used to negotiate the applicability of optional features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19" w:author="Samsung" w:date="2021-04-06T18:36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620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621" w:author="Samsung" w:date="2021-04-06T18:37:00Z"/>
              </w:rPr>
            </w:pPr>
            <w:ins w:id="1622" w:author="Samsung" w:date="2021-04-06T18:37:00Z">
              <w:r>
                <w:rPr>
                  <w:lang w:eastAsia="zh-CN"/>
                </w:rPr>
                <w:t>TestNotification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23" w:author="Samsung" w:date="2021-04-06T18:37:00Z"/>
              </w:rPr>
            </w:pPr>
            <w:ins w:id="1624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25" w:author="Samsung" w:date="2021-04-06T18:37:00Z"/>
                <w:rFonts w:cs="Arial"/>
                <w:szCs w:val="18"/>
              </w:rPr>
            </w:pPr>
            <w:ins w:id="1626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BA3C09">
            <w:pPr>
              <w:pStyle w:val="TAL"/>
              <w:rPr>
                <w:ins w:id="1627" w:author="Samsung" w:date="2021-04-06T18:37:00Z"/>
                <w:rFonts w:cs="Arial"/>
                <w:szCs w:val="18"/>
              </w:rPr>
            </w:pPr>
            <w:ins w:id="1628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629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630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BA3C09">
            <w:pPr>
              <w:pStyle w:val="TAL"/>
              <w:rPr>
                <w:ins w:id="1631" w:author="Samsung" w:date="2021-04-06T18:37:00Z"/>
                <w:rFonts w:cs="Arial"/>
                <w:szCs w:val="18"/>
              </w:rPr>
            </w:pPr>
            <w:ins w:id="1632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633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634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35" w:author="Samsung" w:date="2021-04-06T18:37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636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637" w:author="Samsung" w:date="2021-04-06T18:37:00Z"/>
              </w:rPr>
            </w:pPr>
            <w:ins w:id="1638" w:author="Samsung" w:date="2021-04-06T18:37:00Z">
              <w:r>
                <w:t>Uri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39" w:author="Samsung" w:date="2021-04-06T18:37:00Z"/>
              </w:rPr>
            </w:pPr>
            <w:ins w:id="1640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373A9F" w:rsidRDefault="00550DA6" w:rsidP="00BA3C09">
            <w:pPr>
              <w:pStyle w:val="TAL"/>
              <w:rPr>
                <w:ins w:id="1641" w:author="Samsung" w:date="2021-04-06T18:37:00Z"/>
                <w:rFonts w:cs="Arial"/>
                <w:szCs w:val="1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42" w:author="Samsung" w:date="2021-04-06T18:37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643" w:author="Samsung" w:date="2021-04-06T18:37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DC49BF" w:rsidRDefault="00550DA6" w:rsidP="00BA3C09">
            <w:pPr>
              <w:pStyle w:val="TAL"/>
              <w:rPr>
                <w:ins w:id="1644" w:author="Samsung" w:date="2021-04-06T18:37:00Z"/>
              </w:rPr>
            </w:pPr>
            <w:ins w:id="1645" w:author="Samsung" w:date="2021-04-06T18:37:00Z">
              <w:r>
                <w:rPr>
                  <w:lang w:eastAsia="zh-CN"/>
                </w:rPr>
                <w:t>WebsockNotifConfig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46" w:author="Samsung" w:date="2021-04-06T18:37:00Z"/>
              </w:rPr>
            </w:pPr>
            <w:ins w:id="1647" w:author="Samsung" w:date="2021-04-06T18:37:00Z">
              <w:r>
                <w:t>3GPP TS 29.122 [6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48" w:author="Samsung" w:date="2021-04-06T18:37:00Z"/>
                <w:rFonts w:cs="Arial"/>
                <w:szCs w:val="18"/>
              </w:rPr>
            </w:pPr>
            <w:ins w:id="1649" w:author="Samsung" w:date="2021-04-06T18:37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550DA6" w:rsidRDefault="00550DA6" w:rsidP="00BA3C09">
            <w:pPr>
              <w:pStyle w:val="TAL"/>
              <w:rPr>
                <w:ins w:id="1650" w:author="Samsung" w:date="2021-04-06T18:37:00Z"/>
                <w:rFonts w:cs="Arial"/>
                <w:szCs w:val="18"/>
              </w:rPr>
            </w:pPr>
            <w:ins w:id="1651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1652" w:author="Samsung" w:date="2021-04-06T18:38:00Z">
              <w:r>
                <w:rPr>
                  <w:rFonts w:cs="Arial"/>
                  <w:szCs w:val="18"/>
                </w:rPr>
                <w:t>EES</w:t>
              </w:r>
            </w:ins>
            <w:ins w:id="1653" w:author="Samsung" w:date="2021-04-06T18:37:00Z">
              <w:r>
                <w:rPr>
                  <w:rFonts w:cs="Arial"/>
                  <w:szCs w:val="18"/>
                </w:rPr>
                <w:t>; and</w:t>
              </w:r>
            </w:ins>
          </w:p>
          <w:p w:rsidR="00550DA6" w:rsidRPr="00373A9F" w:rsidRDefault="00550DA6" w:rsidP="00BA3C09">
            <w:pPr>
              <w:pStyle w:val="TAL"/>
              <w:rPr>
                <w:ins w:id="1654" w:author="Samsung" w:date="2021-04-06T18:37:00Z"/>
                <w:rFonts w:cs="Arial"/>
                <w:szCs w:val="18"/>
              </w:rPr>
            </w:pPr>
            <w:ins w:id="1655" w:author="Samsung" w:date="2021-04-06T18:37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S/AS is the subscribing </w:t>
              </w:r>
            </w:ins>
            <w:ins w:id="1656" w:author="Samsung" w:date="2021-04-06T18:38:00Z">
              <w:r>
                <w:rPr>
                  <w:rFonts w:cs="Arial"/>
                  <w:szCs w:val="18"/>
                </w:rPr>
                <w:t>EAS</w:t>
              </w:r>
            </w:ins>
            <w:ins w:id="1657" w:author="Samsung" w:date="2021-04-06T18:37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58" w:author="Samsung" w:date="2021-04-06T18:37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659" w:author="Samsung" w:date="2021-04-06T19:51:00Z"/>
        </w:trPr>
        <w:tc>
          <w:tcPr>
            <w:tcW w:w="2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60" w:author="Samsung" w:date="2021-04-06T19:51:00Z"/>
                <w:lang w:eastAsia="zh-CN"/>
              </w:rPr>
            </w:pPr>
            <w:ins w:id="1661" w:author="Samsung" w:date="2021-04-06T19:51:00Z">
              <w:r>
                <w:rPr>
                  <w:lang w:eastAsia="zh-CN"/>
                </w:rPr>
                <w:t>UeMobilityExposure</w:t>
              </w:r>
            </w:ins>
          </w:p>
        </w:tc>
        <w:tc>
          <w:tcPr>
            <w:tcW w:w="2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62" w:author="Samsung" w:date="2021-04-06T19:51:00Z"/>
              </w:rPr>
            </w:pPr>
            <w:ins w:id="1663" w:author="Samsung" w:date="2021-04-06T19:52:00Z">
              <w:r>
                <w:t>3GPP TS 29.522 [</w:t>
              </w:r>
              <w:r w:rsidRPr="00642406">
                <w:rPr>
                  <w:highlight w:val="yellow"/>
                </w:rPr>
                <w:t>r29522</w:t>
              </w:r>
              <w:r>
                <w:t>]</w:t>
              </w:r>
            </w:ins>
          </w:p>
        </w:tc>
        <w:tc>
          <w:tcPr>
            <w:tcW w:w="2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23702" w:rsidP="00BA3C09">
            <w:pPr>
              <w:pStyle w:val="TAL"/>
              <w:rPr>
                <w:ins w:id="1664" w:author="Samsung" w:date="2021-04-06T19:51:00Z"/>
                <w:rFonts w:cs="Arial"/>
                <w:szCs w:val="18"/>
              </w:rPr>
            </w:pPr>
            <w:ins w:id="1665" w:author="Samsung" w:date="2021-04-07T16:50:00Z">
              <w:r>
                <w:rPr>
                  <w:rFonts w:cs="Arial"/>
                  <w:szCs w:val="18"/>
                </w:rPr>
                <w:t>The predictive location information related to the UE,</w:t>
              </w:r>
            </w:ins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66" w:author="Samsung" w:date="2021-04-06T19:51:00Z"/>
                <w:rFonts w:cs="Arial"/>
                <w:szCs w:val="18"/>
              </w:rPr>
            </w:pPr>
          </w:p>
        </w:tc>
      </w:tr>
    </w:tbl>
    <w:p w:rsidR="00550DA6" w:rsidRPr="0086051F" w:rsidRDefault="00550DA6" w:rsidP="00550DA6">
      <w:pPr>
        <w:rPr>
          <w:ins w:id="1667" w:author="Samsung" w:date="2021-04-05T18:16:00Z"/>
          <w:lang w:eastAsia="zh-CN"/>
        </w:rPr>
      </w:pPr>
    </w:p>
    <w:p w:rsidR="00550DA6" w:rsidRDefault="00550DA6" w:rsidP="00550DA6">
      <w:pPr>
        <w:pStyle w:val="Heading4"/>
        <w:rPr>
          <w:ins w:id="1668" w:author="Samsung" w:date="2021-04-05T18:16:00Z"/>
          <w:lang w:eastAsia="zh-CN"/>
        </w:rPr>
      </w:pPr>
      <w:ins w:id="1669" w:author="Samsung" w:date="2021-04-05T18:16:00Z">
        <w:r>
          <w:rPr>
            <w:lang w:eastAsia="zh-CN"/>
          </w:rPr>
          <w:lastRenderedPageBreak/>
          <w:t>8.y.5.2</w:t>
        </w:r>
        <w:r>
          <w:rPr>
            <w:lang w:eastAsia="zh-CN"/>
          </w:rPr>
          <w:tab/>
          <w:t>Structured data types</w:t>
        </w:r>
      </w:ins>
    </w:p>
    <w:p w:rsidR="00550DA6" w:rsidRDefault="00550DA6" w:rsidP="00550DA6">
      <w:pPr>
        <w:pStyle w:val="Heading5"/>
        <w:rPr>
          <w:ins w:id="1670" w:author="Samsung" w:date="2021-04-17T14:12:00Z"/>
          <w:lang w:eastAsia="zh-CN"/>
        </w:rPr>
      </w:pPr>
      <w:ins w:id="1671" w:author="Samsung" w:date="2021-04-05T18:16:00Z">
        <w:r>
          <w:rPr>
            <w:lang w:eastAsia="zh-CN"/>
          </w:rPr>
          <w:t>8.y.5.2.1</w:t>
        </w:r>
        <w:r>
          <w:rPr>
            <w:lang w:eastAsia="zh-CN"/>
          </w:rPr>
          <w:tab/>
          <w:t>Introduction</w:t>
        </w:r>
      </w:ins>
    </w:p>
    <w:p w:rsidR="00550DA6" w:rsidRDefault="00550DA6" w:rsidP="00550DA6">
      <w:pPr>
        <w:pStyle w:val="Heading5"/>
        <w:rPr>
          <w:ins w:id="1672" w:author="Samsung" w:date="2021-04-05T18:16:00Z"/>
          <w:lang w:eastAsia="zh-CN"/>
        </w:rPr>
      </w:pPr>
      <w:ins w:id="1673" w:author="Samsung" w:date="2021-04-05T18:16:00Z">
        <w:r>
          <w:rPr>
            <w:lang w:eastAsia="zh-CN"/>
          </w:rPr>
          <w:t>8.y.5.2.2</w:t>
        </w:r>
        <w:r>
          <w:rPr>
            <w:lang w:eastAsia="zh-CN"/>
          </w:rPr>
          <w:tab/>
          <w:t xml:space="preserve">Type: </w:t>
        </w:r>
      </w:ins>
      <w:ins w:id="1674" w:author="Samsung" w:date="2021-04-05T23:54:00Z">
        <w:r>
          <w:rPr>
            <w:lang w:eastAsia="zh-CN"/>
          </w:rPr>
          <w:t>LocationFormat</w:t>
        </w:r>
      </w:ins>
    </w:p>
    <w:p w:rsidR="00550DA6" w:rsidRDefault="00550DA6" w:rsidP="00550DA6">
      <w:pPr>
        <w:pStyle w:val="TH"/>
        <w:rPr>
          <w:ins w:id="1675" w:author="Samsung" w:date="2021-04-05T18:16:00Z"/>
        </w:rPr>
      </w:pPr>
      <w:ins w:id="1676" w:author="Samsung" w:date="2021-04-05T18:16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 xml:space="preserve">Definition of type </w:t>
        </w:r>
      </w:ins>
      <w:ins w:id="1677" w:author="Samsung" w:date="2021-04-05T23:54:00Z">
        <w:r>
          <w:rPr>
            <w:noProof/>
          </w:rPr>
          <w:t>LocationForma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BA3C09">
        <w:trPr>
          <w:jc w:val="center"/>
          <w:ins w:id="1678" w:author="Samsung" w:date="2021-04-05T18:1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679" w:author="Samsung" w:date="2021-04-05T18:16:00Z"/>
              </w:rPr>
            </w:pPr>
            <w:ins w:id="1680" w:author="Samsung" w:date="2021-04-05T18:1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681" w:author="Samsung" w:date="2021-04-05T18:16:00Z"/>
              </w:rPr>
            </w:pPr>
            <w:ins w:id="1682" w:author="Samsung" w:date="2021-04-05T18:1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683" w:author="Samsung" w:date="2021-04-05T18:16:00Z"/>
              </w:rPr>
            </w:pPr>
            <w:ins w:id="1684" w:author="Samsung" w:date="2021-04-05T18:1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jc w:val="left"/>
              <w:rPr>
                <w:ins w:id="1685" w:author="Samsung" w:date="2021-04-05T18:16:00Z"/>
              </w:rPr>
            </w:pPr>
            <w:ins w:id="1686" w:author="Samsung" w:date="2021-04-05T18:1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687" w:author="Samsung" w:date="2021-04-05T18:16:00Z"/>
                <w:rFonts w:cs="Arial"/>
                <w:szCs w:val="18"/>
              </w:rPr>
            </w:pPr>
            <w:ins w:id="1688" w:author="Samsung" w:date="2021-04-05T18:1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1689" w:author="Samsung" w:date="2021-04-05T18:16:00Z"/>
                <w:rFonts w:cs="Arial"/>
                <w:szCs w:val="18"/>
              </w:rPr>
            </w:pPr>
            <w:ins w:id="1690" w:author="Samsung" w:date="2021-04-05T18:16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1691" w:author="Samsung" w:date="2021-04-06T00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92" w:author="Samsung" w:date="2021-04-06T00:11:00Z"/>
              </w:rPr>
            </w:pPr>
            <w:ins w:id="1693" w:author="Samsung" w:date="2021-04-06T00:11:00Z">
              <w:r>
                <w:t>nwArea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94" w:author="Samsung" w:date="2021-04-06T00:11:00Z"/>
              </w:rPr>
            </w:pPr>
            <w:ins w:id="1695" w:author="Samsung" w:date="2021-04-06T00:11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696" w:author="Samsung" w:date="2021-04-06T00:11:00Z"/>
              </w:rPr>
            </w:pPr>
            <w:ins w:id="1697" w:author="Samsung" w:date="2021-04-06T00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698" w:author="Samsung" w:date="2021-04-06T00:11:00Z"/>
              </w:rPr>
            </w:pPr>
            <w:ins w:id="1699" w:author="Samsung" w:date="2021-04-06T00:1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700" w:author="Samsung" w:date="2021-04-06T00:11:00Z"/>
              </w:rPr>
            </w:pPr>
            <w:ins w:id="1701" w:author="Samsung" w:date="2021-04-06T00:25:00Z">
              <w:r>
                <w:t xml:space="preserve">Set to TRUE if the EAS </w:t>
              </w:r>
            </w:ins>
            <w:ins w:id="1702" w:author="Samsung" w:date="2021-04-06T00:27:00Z">
              <w:r>
                <w:t>understands the</w:t>
              </w:r>
            </w:ins>
            <w:ins w:id="1703" w:author="Samsung" w:date="2021-04-06T00:25:00Z">
              <w:r>
                <w:t xml:space="preserve"> location information in network area</w:t>
              </w:r>
            </w:ins>
            <w:ins w:id="1704" w:author="Samsung" w:date="2021-04-06T00:27:00Z">
              <w:r>
                <w:t xml:space="preserve"> </w:t>
              </w:r>
            </w:ins>
            <w:ins w:id="1705" w:author="Samsung" w:date="2021-04-06T00:25:00Z">
              <w:r>
                <w:t>(Cell</w:t>
              </w:r>
            </w:ins>
            <w:ins w:id="1706" w:author="Samsung" w:date="2021-04-06T00:26:00Z">
              <w:r>
                <w:t xml:space="preserve"> ID, Tracking Area ID </w:t>
              </w:r>
            </w:ins>
            <w:ins w:id="1707" w:author="Samsung" w:date="2021-04-06T00:28:00Z">
              <w:r>
                <w:t>etc.</w:t>
              </w:r>
            </w:ins>
            <w:ins w:id="1708" w:author="Samsung" w:date="2021-04-06T00:26:00Z">
              <w:r>
                <w:t>)</w:t>
              </w:r>
            </w:ins>
            <w:ins w:id="1709" w:author="Samsung" w:date="2021-04-06T00:25:00Z">
              <w:r>
                <w:t xml:space="preserve"> format, and set to FALSE</w:t>
              </w:r>
            </w:ins>
            <w:ins w:id="1710" w:author="Samsung" w:date="2021-04-06T00:26:00Z">
              <w:r>
                <w:t xml:space="preserve"> or omitted</w:t>
              </w:r>
            </w:ins>
            <w:ins w:id="1711" w:author="Samsung" w:date="2021-04-06T00:25:00Z">
              <w:r>
                <w:t xml:space="preserve"> </w:t>
              </w:r>
            </w:ins>
            <w:ins w:id="1712" w:author="Samsung" w:date="2021-04-06T00:27:00Z">
              <w:r>
                <w:t>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13" w:author="Samsung" w:date="2021-04-06T00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714" w:author="Samsung" w:date="2021-04-06T00:0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15" w:author="Samsung" w:date="2021-04-06T00:02:00Z"/>
              </w:rPr>
            </w:pPr>
            <w:ins w:id="1716" w:author="Samsung" w:date="2021-04-06T00:02:00Z">
              <w:r>
                <w:t>cvcAddr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17" w:author="Samsung" w:date="2021-04-06T00:02:00Z"/>
              </w:rPr>
            </w:pPr>
            <w:ins w:id="1718" w:author="Samsung" w:date="2021-04-06T00:03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719" w:author="Samsung" w:date="2021-04-06T00:02:00Z"/>
              </w:rPr>
            </w:pPr>
            <w:ins w:id="1720" w:author="Samsung" w:date="2021-04-06T00:0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21" w:author="Samsung" w:date="2021-04-06T00:02:00Z"/>
              </w:rPr>
            </w:pPr>
            <w:ins w:id="1722" w:author="Samsung" w:date="2021-04-06T00:0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723" w:author="Samsung" w:date="2021-04-06T00:02:00Z"/>
              </w:rPr>
            </w:pPr>
            <w:ins w:id="1724" w:author="Samsung" w:date="2021-04-06T00:28:00Z">
              <w:r>
                <w:t xml:space="preserve">Set to TRUE if the EAS understands the location information in </w:t>
              </w:r>
            </w:ins>
            <w:ins w:id="1725" w:author="Samsung" w:date="2021-04-06T00:32:00Z">
              <w:r>
                <w:t>civic address</w:t>
              </w:r>
            </w:ins>
            <w:ins w:id="1726" w:author="Samsung" w:date="2021-04-06T00:33:00Z">
              <w:r>
                <w:t xml:space="preserve"> (e.g. streets, districts, etc)</w:t>
              </w:r>
            </w:ins>
            <w:ins w:id="1727" w:author="Samsung" w:date="2021-04-06T00:32:00Z">
              <w:r>
                <w:t xml:space="preserve"> </w:t>
              </w:r>
            </w:ins>
            <w:ins w:id="1728" w:author="Samsung" w:date="2021-04-06T00:28:00Z">
              <w:r>
                <w:t>format</w:t>
              </w:r>
            </w:ins>
            <w:ins w:id="1729" w:author="Samsung" w:date="2021-04-06T00:37:00Z">
              <w:r>
                <w:t xml:space="preserve"> as specified in </w:t>
              </w:r>
            </w:ins>
            <w:ins w:id="1730" w:author="Samsung" w:date="2021-04-06T00:41:00Z">
              <w:r>
                <w:t xml:space="preserve">clause </w:t>
              </w:r>
            </w:ins>
            <w:ins w:id="1731" w:author="Samsung" w:date="2021-04-06T00:42:00Z">
              <w:r>
                <w:t xml:space="preserve">6.1.6.2.14, </w:t>
              </w:r>
            </w:ins>
            <w:ins w:id="1732" w:author="Samsung" w:date="2021-04-06T00:37:00Z">
              <w:r>
                <w:t>3GPP TS 29.572 [</w:t>
              </w:r>
              <w:r w:rsidRPr="00FD1D4A">
                <w:rPr>
                  <w:highlight w:val="yellow"/>
                </w:rPr>
                <w:t>r29572</w:t>
              </w:r>
              <w:r>
                <w:t>]</w:t>
              </w:r>
            </w:ins>
            <w:ins w:id="1733" w:author="Samsung" w:date="2021-04-06T00:28:00Z">
              <w:r>
                <w:t>, and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34" w:author="Samsung" w:date="2021-04-06T00:02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735" w:author="Samsung" w:date="2021-04-06T00:0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36" w:author="Samsung" w:date="2021-04-06T00:05:00Z"/>
              </w:rPr>
            </w:pPr>
            <w:ins w:id="1737" w:author="Samsung" w:date="2021-04-06T00:05:00Z">
              <w:r>
                <w:t>geo</w:t>
              </w:r>
            </w:ins>
            <w:ins w:id="1738" w:author="Samsung" w:date="2021-04-06T00:11:00Z">
              <w:r>
                <w:t>Area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39" w:author="Samsung" w:date="2021-04-06T00:05:00Z"/>
              </w:rPr>
            </w:pPr>
            <w:ins w:id="1740" w:author="Samsung" w:date="2021-04-06T00:05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741" w:author="Samsung" w:date="2021-04-06T00:05:00Z"/>
              </w:rPr>
            </w:pPr>
            <w:ins w:id="1742" w:author="Samsung" w:date="2021-04-06T00:0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43" w:author="Samsung" w:date="2021-04-06T00:05:00Z"/>
              </w:rPr>
            </w:pPr>
            <w:ins w:id="1744" w:author="Samsung" w:date="2021-04-06T00:0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745" w:author="Samsung" w:date="2021-04-06T00:05:00Z"/>
              </w:rPr>
            </w:pPr>
            <w:ins w:id="1746" w:author="Samsung" w:date="2021-04-06T00:28:00Z">
              <w:r>
                <w:t xml:space="preserve">Set to TRUE if the EAS understands the location information in </w:t>
              </w:r>
            </w:ins>
            <w:ins w:id="1747" w:author="Samsung" w:date="2021-04-06T00:32:00Z">
              <w:r>
                <w:t xml:space="preserve">Geographic address </w:t>
              </w:r>
            </w:ins>
            <w:ins w:id="1748" w:author="Samsung" w:date="2021-04-06T00:33:00Z">
              <w:r>
                <w:t xml:space="preserve">(e.g. GPS) </w:t>
              </w:r>
            </w:ins>
            <w:ins w:id="1749" w:author="Samsung" w:date="2021-04-06T00:28:00Z">
              <w:r>
                <w:t>format</w:t>
              </w:r>
            </w:ins>
            <w:ins w:id="1750" w:author="Samsung" w:date="2021-04-06T00:37:00Z">
              <w:r>
                <w:t xml:space="preserve"> as specified in </w:t>
              </w:r>
            </w:ins>
            <w:ins w:id="1751" w:author="Samsung" w:date="2021-04-06T00:43:00Z">
              <w:r>
                <w:t xml:space="preserve">clause 6.1.6.2.5, </w:t>
              </w:r>
            </w:ins>
            <w:ins w:id="1752" w:author="Samsung" w:date="2021-04-06T00:37:00Z">
              <w:r>
                <w:t>3GPP TS 29.572 [</w:t>
              </w:r>
              <w:r w:rsidRPr="00FD1D4A">
                <w:rPr>
                  <w:highlight w:val="yellow"/>
                </w:rPr>
                <w:t>r29572</w:t>
              </w:r>
              <w:r>
                <w:t>]</w:t>
              </w:r>
            </w:ins>
            <w:ins w:id="1753" w:author="Samsung" w:date="2021-04-06T00:28:00Z">
              <w:r>
                <w:t>, and set to FALSE or omitted otherwise</w:t>
              </w:r>
            </w:ins>
            <w:ins w:id="1754" w:author="Samsung" w:date="2021-04-06T00:15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55" w:author="Samsung" w:date="2021-04-06T00:05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1756" w:author="Samsung" w:date="2021-04-06T17:10:00Z"/>
          <w:lang w:eastAsia="zh-CN"/>
        </w:rPr>
      </w:pPr>
    </w:p>
    <w:p w:rsidR="00550DA6" w:rsidRDefault="00550DA6" w:rsidP="00550DA6">
      <w:pPr>
        <w:pStyle w:val="Heading5"/>
        <w:rPr>
          <w:ins w:id="1757" w:author="Samsung" w:date="2021-04-06T17:10:00Z"/>
          <w:lang w:eastAsia="zh-CN"/>
        </w:rPr>
      </w:pPr>
      <w:ins w:id="1758" w:author="Samsung" w:date="2021-04-06T17:10:00Z">
        <w:r>
          <w:rPr>
            <w:lang w:eastAsia="zh-CN"/>
          </w:rPr>
          <w:lastRenderedPageBreak/>
          <w:t>8.y.5.2.3</w:t>
        </w:r>
        <w:r>
          <w:rPr>
            <w:lang w:eastAsia="zh-CN"/>
          </w:rPr>
          <w:tab/>
          <w:t>Type: LocationSubscription</w:t>
        </w:r>
      </w:ins>
    </w:p>
    <w:p w:rsidR="00550DA6" w:rsidRDefault="00550DA6" w:rsidP="00550DA6">
      <w:pPr>
        <w:pStyle w:val="TH"/>
        <w:rPr>
          <w:ins w:id="1759" w:author="Samsung" w:date="2021-04-06T17:10:00Z"/>
        </w:rPr>
      </w:pPr>
      <w:ins w:id="1760" w:author="Samsung" w:date="2021-04-06T17:10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761" w:author="Samsung" w:date="2021-04-17T14:05:00Z">
        <w:r w:rsidR="00555A5A">
          <w:rPr>
            <w:noProof/>
          </w:rPr>
          <w:t>3</w:t>
        </w:r>
      </w:ins>
      <w:ins w:id="1762" w:author="Samsung" w:date="2021-04-06T17:10:00Z">
        <w:r>
          <w:t xml:space="preserve">-1: </w:t>
        </w:r>
        <w:r>
          <w:rPr>
            <w:noProof/>
          </w:rPr>
          <w:t>Definition of type Location</w:t>
        </w:r>
      </w:ins>
      <w:ins w:id="1763" w:author="Samsung" w:date="2021-04-06T17:11:00Z">
        <w:r>
          <w:rPr>
            <w:noProof/>
          </w:rPr>
          <w:t>Subscrip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BA3C09">
        <w:trPr>
          <w:jc w:val="center"/>
          <w:ins w:id="1764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765" w:author="Samsung" w:date="2021-04-06T17:10:00Z"/>
              </w:rPr>
            </w:pPr>
            <w:ins w:id="1766" w:author="Samsung" w:date="2021-04-06T17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767" w:author="Samsung" w:date="2021-04-06T17:10:00Z"/>
              </w:rPr>
            </w:pPr>
            <w:ins w:id="1768" w:author="Samsung" w:date="2021-04-06T17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769" w:author="Samsung" w:date="2021-04-06T17:10:00Z"/>
              </w:rPr>
            </w:pPr>
            <w:ins w:id="1770" w:author="Samsung" w:date="2021-04-06T17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jc w:val="left"/>
              <w:rPr>
                <w:ins w:id="1771" w:author="Samsung" w:date="2021-04-06T17:10:00Z"/>
              </w:rPr>
            </w:pPr>
            <w:ins w:id="1772" w:author="Samsung" w:date="2021-04-06T17:10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773" w:author="Samsung" w:date="2021-04-06T17:10:00Z"/>
                <w:rFonts w:cs="Arial"/>
                <w:szCs w:val="18"/>
              </w:rPr>
            </w:pPr>
            <w:ins w:id="1774" w:author="Samsung" w:date="2021-04-06T17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1775" w:author="Samsung" w:date="2021-04-06T17:10:00Z"/>
                <w:rFonts w:cs="Arial"/>
                <w:szCs w:val="18"/>
              </w:rPr>
            </w:pPr>
            <w:ins w:id="1776" w:author="Samsung" w:date="2021-04-06T17:10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1777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78" w:author="Samsung" w:date="2021-04-06T17:10:00Z"/>
              </w:rPr>
            </w:pPr>
            <w:ins w:id="1779" w:author="Samsung" w:date="2021-04-06T17:34:00Z">
              <w:r>
                <w:t>eas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80" w:author="Samsung" w:date="2021-04-06T17:10:00Z"/>
              </w:rPr>
            </w:pPr>
            <w:ins w:id="1781" w:author="Samsung" w:date="2021-04-06T17:34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782" w:author="Samsung" w:date="2021-04-06T17:10:00Z"/>
              </w:rPr>
            </w:pPr>
            <w:ins w:id="1783" w:author="Samsung" w:date="2021-04-06T17:34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84" w:author="Samsung" w:date="2021-04-06T17:10:00Z"/>
              </w:rPr>
            </w:pPr>
            <w:ins w:id="1785" w:author="Samsung" w:date="2021-04-06T17:3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3A47CF" w:rsidP="003A47CF">
            <w:pPr>
              <w:pStyle w:val="TAL"/>
              <w:rPr>
                <w:ins w:id="1786" w:author="Samsung" w:date="2021-04-06T17:10:00Z"/>
              </w:rPr>
            </w:pPr>
            <w:ins w:id="1787" w:author="Samsung" w:date="2021-04-16T23:08:00Z">
              <w:r>
                <w:t>I</w:t>
              </w:r>
            </w:ins>
            <w:ins w:id="1788" w:author="Samsung" w:date="2021-04-06T18:04:00Z">
              <w:r w:rsidR="00550DA6">
                <w:t>dentifie</w:t>
              </w:r>
            </w:ins>
            <w:ins w:id="1789" w:author="Samsung" w:date="2021-04-16T23:08:00Z">
              <w:r>
                <w:t xml:space="preserve">r of the </w:t>
              </w:r>
            </w:ins>
            <w:ins w:id="1790" w:author="Samsung" w:date="2021-04-06T18:04:00Z">
              <w:r w:rsidR="00550DA6">
                <w:t>EAS subscribing for location information repor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91" w:author="Samsung" w:date="2021-04-06T17:10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792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93" w:author="Samsung" w:date="2021-04-06T17:41:00Z"/>
              </w:rPr>
            </w:pPr>
            <w:ins w:id="1794" w:author="Samsung" w:date="2021-04-06T17:41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95" w:author="Samsung" w:date="2021-04-06T17:41:00Z"/>
              </w:rPr>
            </w:pPr>
            <w:ins w:id="1796" w:author="Samsung" w:date="2021-04-06T18:02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797" w:author="Samsung" w:date="2021-04-06T17:41:00Z"/>
              </w:rPr>
            </w:pPr>
            <w:ins w:id="1798" w:author="Samsung" w:date="2021-04-06T17:4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799" w:author="Samsung" w:date="2021-04-06T17:41:00Z"/>
              </w:rPr>
            </w:pPr>
            <w:ins w:id="1800" w:author="Samsung" w:date="2021-04-06T18:0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6874" w:rsidP="00BA3C09">
            <w:pPr>
              <w:pStyle w:val="TAL"/>
              <w:rPr>
                <w:ins w:id="1801" w:author="Samsung" w:date="2021-04-06T17:41:00Z"/>
              </w:rPr>
            </w:pPr>
            <w:ins w:id="1802" w:author="Samsung" w:date="2021-04-16T23:12:00Z">
              <w:r>
                <w:t>I</w:t>
              </w:r>
            </w:ins>
            <w:ins w:id="1803" w:author="Samsung" w:date="2021-04-06T18:04:00Z">
              <w:r>
                <w:t>dentifier of</w:t>
              </w:r>
              <w:r w:rsidR="00550DA6">
                <w:t xml:space="preserve"> the UE for which the location information</w:t>
              </w:r>
            </w:ins>
            <w:ins w:id="1804" w:author="Samsung" w:date="2021-04-06T18:07:00Z">
              <w:r w:rsidR="00550DA6">
                <w:t xml:space="preserve"> reporting</w:t>
              </w:r>
            </w:ins>
            <w:ins w:id="1805" w:author="Samsung" w:date="2021-04-06T18:04:00Z">
              <w:r w:rsidR="00550DA6">
                <w:t xml:space="preserve"> is </w:t>
              </w:r>
            </w:ins>
            <w:ins w:id="1806" w:author="Samsung" w:date="2021-04-06T18:07:00Z">
              <w:r w:rsidR="00550DA6">
                <w:t>subscribed for</w:t>
              </w:r>
            </w:ins>
            <w:ins w:id="1807" w:author="Samsung" w:date="2021-04-06T18:04:00Z">
              <w:r w:rsidR="00550DA6">
                <w:t>.</w:t>
              </w:r>
            </w:ins>
            <w:ins w:id="1808" w:author="Samsung" w:date="2021-04-06T18:28:00Z">
              <w:r w:rsidR="00550DA6"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09" w:author="Samsung" w:date="2021-04-06T17:4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10" w:author="Samsung" w:date="2021-04-06T17:4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11" w:author="Samsung" w:date="2021-04-06T17:41:00Z"/>
              </w:rPr>
            </w:pPr>
            <w:ins w:id="1812" w:author="Samsung" w:date="2021-04-06T17:41:00Z">
              <w:r>
                <w:t>group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13" w:author="Samsung" w:date="2021-04-06T17:41:00Z"/>
              </w:rPr>
            </w:pPr>
            <w:ins w:id="1814" w:author="Samsung" w:date="2021-04-06T18:18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815" w:author="Samsung" w:date="2021-04-06T17:41:00Z"/>
              </w:rPr>
            </w:pPr>
            <w:ins w:id="1816" w:author="Samsung" w:date="2021-04-06T17:4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17" w:author="Samsung" w:date="2021-04-06T17:41:00Z"/>
              </w:rPr>
            </w:pPr>
            <w:ins w:id="1818" w:author="Samsung" w:date="2021-04-06T18:0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6874" w:rsidP="001E7DF7">
            <w:pPr>
              <w:pStyle w:val="TAL"/>
              <w:rPr>
                <w:ins w:id="1819" w:author="Samsung" w:date="2021-04-06T17:41:00Z"/>
              </w:rPr>
            </w:pPr>
            <w:ins w:id="1820" w:author="Samsung" w:date="2021-04-16T23:13:00Z">
              <w:r>
                <w:t>I</w:t>
              </w:r>
            </w:ins>
            <w:ins w:id="1821" w:author="Samsung" w:date="2021-04-06T18:06:00Z">
              <w:r w:rsidR="00550DA6">
                <w:t xml:space="preserve">dentifies </w:t>
              </w:r>
            </w:ins>
            <w:ins w:id="1822" w:author="Samsung" w:date="2021-04-06T18:07:00Z">
              <w:r w:rsidR="00550DA6">
                <w:t xml:space="preserve">the </w:t>
              </w:r>
            </w:ins>
            <w:ins w:id="1823" w:author="Samsung" w:date="2021-04-06T18:06:00Z">
              <w:r w:rsidR="00550DA6">
                <w:t>group of UEs for which the location information</w:t>
              </w:r>
            </w:ins>
            <w:ins w:id="1824" w:author="Samsung" w:date="2021-04-06T18:08:00Z">
              <w:r w:rsidR="00550DA6">
                <w:t xml:space="preserve"> reporting</w:t>
              </w:r>
            </w:ins>
            <w:ins w:id="1825" w:author="Samsung" w:date="2021-04-06T18:06:00Z">
              <w:r w:rsidR="00550DA6">
                <w:t xml:space="preserve"> is subscribed for. </w:t>
              </w:r>
            </w:ins>
            <w:ins w:id="1826" w:author="Samsung" w:date="2021-04-16T23:14:00Z">
              <w:r w:rsidR="008B50ED">
                <w:t>Th</w:t>
              </w:r>
            </w:ins>
            <w:ins w:id="1827" w:author="Samsung" w:date="2021-04-17T00:24:00Z">
              <w:r w:rsidR="001E7DF7">
                <w:t>e value of this attribute may</w:t>
              </w:r>
            </w:ins>
            <w:ins w:id="1828" w:author="Samsung" w:date="2021-04-16T23:14:00Z">
              <w:r w:rsidR="008B50ED">
                <w:t xml:space="preserve"> be external group Id defined as </w:t>
              </w:r>
            </w:ins>
            <w:ins w:id="1829" w:author="Samsung" w:date="2021-04-16T23:15:00Z">
              <w:r w:rsidR="000E63D8">
                <w:t xml:space="preserve">ExtGroupId </w:t>
              </w:r>
              <w:r w:rsidR="008B50ED">
                <w:t xml:space="preserve">or an internal group Id </w:t>
              </w:r>
            </w:ins>
            <w:ins w:id="1830" w:author="Samsung" w:date="2021-04-16T23:16:00Z">
              <w:r w:rsidR="008B50ED">
                <w:t>defined as GroupId in 3GPP TS 29.571</w:t>
              </w:r>
            </w:ins>
            <w:ins w:id="1831" w:author="Samsung" w:date="2021-04-16T23:31:00Z">
              <w:r w:rsidR="000E63D8">
                <w:t> </w:t>
              </w:r>
            </w:ins>
            <w:ins w:id="1832" w:author="Samsung" w:date="2021-04-16T23:16:00Z">
              <w:r w:rsidR="008B50ED">
                <w:t>[</w:t>
              </w:r>
            </w:ins>
            <w:ins w:id="1833" w:author="Samsung" w:date="2021-04-16T23:37:00Z">
              <w:r w:rsidR="000E63D8">
                <w:t>8</w:t>
              </w:r>
            </w:ins>
            <w:ins w:id="1834" w:author="Samsung" w:date="2021-04-16T23:16:00Z">
              <w:r w:rsidR="008B50ED">
                <w:t xml:space="preserve">]. </w:t>
              </w:r>
            </w:ins>
            <w:ins w:id="1835" w:author="Samsung" w:date="2021-04-06T18:28:00Z">
              <w:r w:rsidR="00550DA6"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36" w:author="Samsung" w:date="2021-04-06T17:4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37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38" w:author="Samsung" w:date="2021-04-06T17:42:00Z"/>
              </w:rPr>
            </w:pPr>
            <w:ins w:id="1839" w:author="Samsung" w:date="2021-04-06T17:42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40" w:author="Samsung" w:date="2021-04-06T17:42:00Z"/>
              </w:rPr>
            </w:pPr>
            <w:ins w:id="1841" w:author="Samsung" w:date="2021-04-06T18:25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842" w:author="Samsung" w:date="2021-04-06T17:42:00Z"/>
              </w:rPr>
            </w:pPr>
            <w:ins w:id="1843" w:author="Samsung" w:date="2021-04-06T18:2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44" w:author="Samsung" w:date="2021-04-06T17:42:00Z"/>
              </w:rPr>
            </w:pPr>
            <w:ins w:id="1845" w:author="Samsung" w:date="2021-04-06T18:2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846" w:author="Samsung" w:date="2021-04-06T17:42:00Z"/>
              </w:rPr>
            </w:pPr>
            <w:ins w:id="1847" w:author="Samsung" w:date="2021-04-06T18:29:00Z">
              <w:r>
                <w:t xml:space="preserve">Indicates the expiration time of the subscription. </w:t>
              </w:r>
            </w:ins>
            <w:ins w:id="1848" w:author="Samsung" w:date="2021-04-06T18:30:00Z">
              <w:r>
                <w:t>If the expiration time is not present, then it indicates that the EAS subscription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49" w:author="Samsung" w:date="2021-04-06T17:42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50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51" w:author="Samsung" w:date="2021-04-06T17:42:00Z"/>
              </w:rPr>
            </w:pPr>
            <w:ins w:id="1852" w:author="Samsung" w:date="2021-04-06T17:42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53" w:author="Samsung" w:date="2021-04-06T17:42:00Z"/>
              </w:rPr>
            </w:pPr>
            <w:ins w:id="1854" w:author="Samsung" w:date="2021-04-06T17:43:00Z">
              <w:r>
                <w:t>LocationForma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855" w:author="Samsung" w:date="2021-04-06T17:42:00Z"/>
              </w:rPr>
            </w:pPr>
            <w:ins w:id="1856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57" w:author="Samsung" w:date="2021-04-06T17:42:00Z"/>
              </w:rPr>
            </w:pPr>
            <w:ins w:id="1858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859" w:author="Samsung" w:date="2021-04-06T17:42:00Z"/>
              </w:rPr>
            </w:pPr>
            <w:ins w:id="1860" w:author="Samsung" w:date="2021-04-06T18:31:00Z">
              <w:r>
                <w:t>Indicates the format of the location information that the EAS supports</w:t>
              </w:r>
            </w:ins>
            <w:ins w:id="1861" w:author="Samsung" w:date="2021-04-06T18:32:00Z">
              <w:r>
                <w:t>. EAS</w:t>
              </w:r>
            </w:ins>
            <w:ins w:id="1862" w:author="Samsung" w:date="2021-04-06T18:31:00Z">
              <w:r>
                <w:t xml:space="preserve"> wishes to receive the location information report </w:t>
              </w:r>
            </w:ins>
            <w:ins w:id="1863" w:author="Samsung" w:date="2021-04-06T18:32:00Z">
              <w:r>
                <w:t xml:space="preserve">from the EES </w:t>
              </w:r>
            </w:ins>
            <w:ins w:id="1864" w:author="Samsung" w:date="2021-04-06T18:31:00Z">
              <w:r>
                <w:t>in the indicated forma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65" w:author="Samsung" w:date="2021-04-06T17:42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66" w:author="Samsung" w:date="2021-04-06T17:4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67" w:author="Samsung" w:date="2021-04-06T17:42:00Z"/>
              </w:rPr>
            </w:pPr>
            <w:ins w:id="1868" w:author="Samsung" w:date="2021-04-06T17:42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69" w:author="Samsung" w:date="2021-04-06T17:42:00Z"/>
              </w:rPr>
            </w:pPr>
            <w:ins w:id="1870" w:author="Samsung" w:date="2021-04-06T17:43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871" w:author="Samsung" w:date="2021-04-06T17:42:00Z"/>
              </w:rPr>
            </w:pPr>
            <w:ins w:id="1872" w:author="Samsung" w:date="2021-04-06T17:43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73" w:author="Samsung" w:date="2021-04-06T17:42:00Z"/>
              </w:rPr>
            </w:pPr>
            <w:ins w:id="1874" w:author="Samsung" w:date="2021-04-06T17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875" w:author="Samsung" w:date="2021-04-06T17:42:00Z"/>
              </w:rPr>
            </w:pPr>
            <w:ins w:id="1876" w:author="Samsung" w:date="2021-04-06T18:32:00Z">
              <w:r>
                <w:t>Indicates the location QoS as specified in</w:t>
              </w:r>
            </w:ins>
            <w:ins w:id="1877" w:author="Samsung" w:date="2021-04-06T18:33:00Z">
              <w:r>
                <w:t xml:space="preserve"> 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>]</w:t>
              </w:r>
            </w:ins>
            <w:ins w:id="1878" w:author="Samsung" w:date="2021-04-06T18:32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79" w:author="Samsung" w:date="2021-04-06T17:42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80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81" w:author="Samsung" w:date="2021-04-06T17:10:00Z"/>
              </w:rPr>
            </w:pPr>
            <w:ins w:id="1882" w:author="Samsung" w:date="2021-04-06T17:37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83" w:author="Samsung" w:date="2021-04-06T17:10:00Z"/>
              </w:rPr>
            </w:pPr>
            <w:ins w:id="1884" w:author="Samsung" w:date="2021-04-06T17:37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885" w:author="Samsung" w:date="2021-04-06T17:10:00Z"/>
              </w:rPr>
            </w:pPr>
            <w:ins w:id="1886" w:author="Samsung" w:date="2021-04-06T17:37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87" w:author="Samsung" w:date="2021-04-06T17:10:00Z"/>
              </w:rPr>
            </w:pPr>
            <w:ins w:id="1888" w:author="Samsung" w:date="2021-04-06T18:43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889" w:author="Samsung" w:date="2021-04-06T17:10:00Z"/>
              </w:rPr>
            </w:pPr>
            <w:ins w:id="1890" w:author="Samsung" w:date="2021-04-06T18:35:00Z">
              <w:r>
                <w:t>Represents the reporting requirements of the location information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91" w:author="Samsung" w:date="2021-04-06T17:10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892" w:author="Samsung" w:date="2021-04-06T17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93" w:author="Samsung" w:date="2021-04-06T17:10:00Z"/>
              </w:rPr>
            </w:pPr>
            <w:ins w:id="1894" w:author="Samsung" w:date="2021-04-06T17:38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95" w:author="Samsung" w:date="2021-04-06T17:10:00Z"/>
              </w:rPr>
            </w:pPr>
            <w:ins w:id="1896" w:author="Samsung" w:date="2021-04-06T17:38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D61900" w:rsidP="00BA3C09">
            <w:pPr>
              <w:pStyle w:val="TAC"/>
              <w:rPr>
                <w:ins w:id="1897" w:author="Samsung" w:date="2021-04-06T17:10:00Z"/>
              </w:rPr>
            </w:pPr>
            <w:ins w:id="1898" w:author="Samsung" w:date="2021-04-17T00:12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899" w:author="Samsung" w:date="2021-04-06T17:10:00Z"/>
              </w:rPr>
            </w:pPr>
            <w:ins w:id="1900" w:author="Samsung" w:date="2021-04-06T17:38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901" w:author="Samsung" w:date="2021-04-06T17:10:00Z"/>
              </w:rPr>
            </w:pPr>
            <w:ins w:id="1902" w:author="Samsung" w:date="2021-04-06T18:40:00Z">
              <w:r>
                <w:t>URI where the location information notification should be delivered to.</w:t>
              </w:r>
            </w:ins>
            <w:ins w:id="1903" w:author="Samsung" w:date="2021-04-17T00:12:00Z">
              <w:r w:rsidR="00D61900">
                <w:t xml:space="preserve"> This attribute shall be present in HTTP POST message to E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04" w:author="Samsung" w:date="2021-04-06T17:10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905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06" w:author="Samsung" w:date="2021-04-06T17:38:00Z"/>
              </w:rPr>
            </w:pPr>
            <w:ins w:id="1907" w:author="Samsung" w:date="2021-04-06T17:38:00Z">
              <w:r>
                <w:t>requestTestNotific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08" w:author="Samsung" w:date="2021-04-06T17:38:00Z"/>
              </w:rPr>
            </w:pPr>
            <w:ins w:id="1909" w:author="Samsung" w:date="2021-04-06T17:38:00Z">
              <w: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910" w:author="Samsung" w:date="2021-04-06T17:38:00Z"/>
              </w:rPr>
            </w:pPr>
            <w:ins w:id="1911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12" w:author="Samsung" w:date="2021-04-06T17:38:00Z"/>
              </w:rPr>
            </w:pPr>
            <w:ins w:id="1913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914" w:author="Samsung" w:date="2021-04-06T17:38:00Z"/>
              </w:rPr>
            </w:pPr>
            <w:ins w:id="1915" w:author="Samsung" w:date="2021-04-06T17:38:00Z">
              <w:r>
                <w:t xml:space="preserve">Set to true by Subscriber to request the </w:t>
              </w:r>
            </w:ins>
            <w:ins w:id="1916" w:author="Samsung" w:date="2021-04-06T17:39:00Z">
              <w:r>
                <w:t>EES</w:t>
              </w:r>
            </w:ins>
            <w:ins w:id="1917" w:author="Samsung" w:date="2021-04-06T17:38:00Z">
              <w:r>
                <w:t xml:space="preserve"> to send a test notification as defined in clause 7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18" w:author="Samsung" w:date="2021-04-06T17:38:00Z"/>
                <w:rFonts w:cs="Arial"/>
                <w:szCs w:val="18"/>
              </w:rPr>
            </w:pPr>
            <w:ins w:id="1919" w:author="Samsung" w:date="2021-04-06T17:38:00Z">
              <w:r>
                <w:rPr>
                  <w:rFonts w:cs="Arial"/>
                  <w:szCs w:val="18"/>
                </w:rPr>
                <w:t>Notification_test_event</w:t>
              </w:r>
            </w:ins>
          </w:p>
        </w:tc>
      </w:tr>
      <w:tr w:rsidR="00550DA6" w:rsidTr="00BA3C09">
        <w:trPr>
          <w:jc w:val="center"/>
          <w:ins w:id="1920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21" w:author="Samsung" w:date="2021-04-06T17:38:00Z"/>
              </w:rPr>
            </w:pPr>
            <w:ins w:id="1922" w:author="Samsung" w:date="2021-04-06T17:38:00Z">
              <w:r>
                <w:t>websockNotifConfig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23" w:author="Samsung" w:date="2021-04-06T17:38:00Z"/>
              </w:rPr>
            </w:pPr>
            <w:ins w:id="1924" w:author="Samsung" w:date="2021-04-06T17:38:00Z">
              <w:r>
                <w:t>WebsockNotifConfi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925" w:author="Samsung" w:date="2021-04-06T17:38:00Z"/>
              </w:rPr>
            </w:pPr>
            <w:ins w:id="1926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27" w:author="Samsung" w:date="2021-04-06T17:38:00Z"/>
              </w:rPr>
            </w:pPr>
            <w:ins w:id="1928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929" w:author="Samsung" w:date="2021-04-06T17:38:00Z"/>
              </w:rPr>
            </w:pPr>
            <w:ins w:id="1930" w:author="Samsung" w:date="2021-04-06T17:38:00Z">
              <w:r>
                <w:t>Configuration parameters to set up notification delivery over Websocket protocol as defined in clause 7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31" w:author="Samsung" w:date="2021-04-06T17:38:00Z"/>
                <w:rFonts w:cs="Arial"/>
                <w:szCs w:val="18"/>
              </w:rPr>
            </w:pPr>
            <w:ins w:id="1932" w:author="Samsung" w:date="2021-04-06T17:38:00Z">
              <w:r>
                <w:rPr>
                  <w:rFonts w:cs="Arial"/>
                  <w:szCs w:val="18"/>
                </w:rPr>
                <w:t>Notification_websocket</w:t>
              </w:r>
            </w:ins>
          </w:p>
        </w:tc>
      </w:tr>
      <w:tr w:rsidR="00550DA6" w:rsidTr="00BA3C09">
        <w:trPr>
          <w:jc w:val="center"/>
          <w:ins w:id="1933" w:author="Samsung" w:date="2021-04-06T17:3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34" w:author="Samsung" w:date="2021-04-06T17:38:00Z"/>
              </w:rPr>
            </w:pPr>
            <w:ins w:id="1935" w:author="Samsung" w:date="2021-04-06T17:38:00Z">
              <w:r>
                <w:t>suppFeat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36" w:author="Samsung" w:date="2021-04-06T17:38:00Z"/>
              </w:rPr>
            </w:pPr>
            <w:ins w:id="1937" w:author="Samsung" w:date="2021-04-06T17:38:00Z">
              <w: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938" w:author="Samsung" w:date="2021-04-06T17:38:00Z"/>
              </w:rPr>
            </w:pPr>
            <w:ins w:id="1939" w:author="Samsung" w:date="2021-04-06T17:38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40" w:author="Samsung" w:date="2021-04-06T17:38:00Z"/>
              </w:rPr>
            </w:pPr>
            <w:ins w:id="1941" w:author="Samsung" w:date="2021-04-06T17:38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42" w:author="Samsung" w:date="2021-04-06T17:38:00Z"/>
              </w:rPr>
            </w:pPr>
            <w:ins w:id="1943" w:author="Samsung" w:date="2021-04-06T17:38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7.8</w:t>
              </w:r>
              <w:r>
                <w:t>.</w:t>
              </w:r>
            </w:ins>
          </w:p>
          <w:p w:rsidR="00550DA6" w:rsidRPr="0016361A" w:rsidRDefault="00550DA6" w:rsidP="00BA3C09">
            <w:pPr>
              <w:pStyle w:val="TAL"/>
              <w:rPr>
                <w:ins w:id="1944" w:author="Samsung" w:date="2021-04-06T17:38:00Z"/>
              </w:rPr>
            </w:pPr>
            <w:ins w:id="1945" w:author="Samsung" w:date="2021-04-06T17:38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46" w:author="Samsung" w:date="2021-04-06T17:38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947" w:author="Samsung" w:date="2021-04-06T17:44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N"/>
              <w:rPr>
                <w:ins w:id="1948" w:author="Samsung" w:date="2021-04-06T17:44:00Z"/>
                <w:rFonts w:cs="Arial"/>
                <w:szCs w:val="18"/>
              </w:rPr>
            </w:pPr>
            <w:ins w:id="1949" w:author="Samsung" w:date="2021-04-06T17:44:00Z">
              <w:r w:rsidRPr="00395EB0">
                <w:t>NOTE:</w:t>
              </w:r>
              <w:r w:rsidRPr="00395EB0">
                <w:tab/>
              </w:r>
            </w:ins>
            <w:ins w:id="1950" w:author="Samsung" w:date="2021-04-06T18:22:00Z">
              <w:r>
                <w:t xml:space="preserve">One of </w:t>
              </w:r>
            </w:ins>
            <w:ins w:id="1951" w:author="Samsung" w:date="2021-04-06T17:44:00Z">
              <w:r>
                <w:t>UE Identifier (ueId)</w:t>
              </w:r>
            </w:ins>
            <w:ins w:id="1952" w:author="Samsung" w:date="2021-04-06T18:23:00Z">
              <w:r>
                <w:t xml:space="preserve">, </w:t>
              </w:r>
            </w:ins>
            <w:ins w:id="1953" w:author="Samsung" w:date="2021-04-06T17:44:00Z">
              <w:r>
                <w:t xml:space="preserve">Group Identifier </w:t>
              </w:r>
            </w:ins>
            <w:ins w:id="1954" w:author="Samsung" w:date="2021-04-06T18:23:00Z">
              <w:r>
                <w:t>(groupId) shall be included.</w:t>
              </w:r>
            </w:ins>
          </w:p>
        </w:tc>
      </w:tr>
    </w:tbl>
    <w:p w:rsidR="00550DA6" w:rsidRDefault="00694E2B" w:rsidP="004F4308">
      <w:pPr>
        <w:pStyle w:val="EditorsNote"/>
        <w:rPr>
          <w:ins w:id="1955" w:author="Samsung" w:date="2021-04-06T17:11:00Z"/>
          <w:lang w:eastAsia="zh-CN"/>
        </w:rPr>
      </w:pPr>
      <w:ins w:id="1956" w:author="Samsung" w:date="2021-04-17T14:16:00Z">
        <w:r>
          <w:t>Editor’s Note: The format of GPSI for ueId attribute is FFS and to be updated based on security aspects defined by SA3.</w:t>
        </w:r>
      </w:ins>
    </w:p>
    <w:p w:rsidR="00550DA6" w:rsidRDefault="00550DA6" w:rsidP="00550DA6">
      <w:pPr>
        <w:pStyle w:val="Heading5"/>
        <w:rPr>
          <w:ins w:id="1957" w:author="Samsung" w:date="2021-04-06T17:11:00Z"/>
          <w:lang w:eastAsia="zh-CN"/>
        </w:rPr>
      </w:pPr>
      <w:ins w:id="1958" w:author="Samsung" w:date="2021-04-06T17:11:00Z">
        <w:r>
          <w:rPr>
            <w:lang w:eastAsia="zh-CN"/>
          </w:rPr>
          <w:lastRenderedPageBreak/>
          <w:t>8.y.5.2.4</w:t>
        </w:r>
        <w:r>
          <w:rPr>
            <w:lang w:eastAsia="zh-CN"/>
          </w:rPr>
          <w:tab/>
          <w:t>Type: LocationSubscriptionPatch</w:t>
        </w:r>
      </w:ins>
    </w:p>
    <w:p w:rsidR="00550DA6" w:rsidRDefault="00550DA6" w:rsidP="00550DA6">
      <w:pPr>
        <w:pStyle w:val="TH"/>
        <w:rPr>
          <w:ins w:id="1959" w:author="Samsung" w:date="2021-04-06T17:11:00Z"/>
        </w:rPr>
      </w:pPr>
      <w:ins w:id="1960" w:author="Samsung" w:date="2021-04-06T17:11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1961" w:author="Samsung" w:date="2021-04-17T14:05:00Z">
        <w:r w:rsidR="00555A5A">
          <w:rPr>
            <w:noProof/>
          </w:rPr>
          <w:t>4</w:t>
        </w:r>
      </w:ins>
      <w:ins w:id="1962" w:author="Samsung" w:date="2021-04-06T17:11:00Z">
        <w:r>
          <w:t xml:space="preserve">-1: </w:t>
        </w:r>
        <w:r>
          <w:rPr>
            <w:noProof/>
          </w:rPr>
          <w:t>Definition of type LocationSubscriptionPatch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BA3C09">
        <w:trPr>
          <w:jc w:val="center"/>
          <w:ins w:id="1963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964" w:author="Samsung" w:date="2021-04-06T17:11:00Z"/>
              </w:rPr>
            </w:pPr>
            <w:ins w:id="1965" w:author="Samsung" w:date="2021-04-06T17:1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966" w:author="Samsung" w:date="2021-04-06T17:11:00Z"/>
              </w:rPr>
            </w:pPr>
            <w:ins w:id="1967" w:author="Samsung" w:date="2021-04-06T17:1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968" w:author="Samsung" w:date="2021-04-06T17:11:00Z"/>
              </w:rPr>
            </w:pPr>
            <w:ins w:id="1969" w:author="Samsung" w:date="2021-04-06T17:1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jc w:val="left"/>
              <w:rPr>
                <w:ins w:id="1970" w:author="Samsung" w:date="2021-04-06T17:11:00Z"/>
              </w:rPr>
            </w:pPr>
            <w:ins w:id="1971" w:author="Samsung" w:date="2021-04-06T17:11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1972" w:author="Samsung" w:date="2021-04-06T17:11:00Z"/>
                <w:rFonts w:cs="Arial"/>
                <w:szCs w:val="18"/>
              </w:rPr>
            </w:pPr>
            <w:ins w:id="1973" w:author="Samsung" w:date="2021-04-06T17:1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1974" w:author="Samsung" w:date="2021-04-06T17:11:00Z"/>
                <w:rFonts w:cs="Arial"/>
                <w:szCs w:val="18"/>
              </w:rPr>
            </w:pPr>
            <w:ins w:id="1975" w:author="Samsung" w:date="2021-04-06T17:11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1976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77" w:author="Samsung" w:date="2021-04-06T17:11:00Z"/>
              </w:rPr>
            </w:pPr>
            <w:ins w:id="1978" w:author="Samsung" w:date="2021-04-06T18:44:00Z">
              <w:r>
                <w:t>eventReq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79" w:author="Samsung" w:date="2021-04-06T17:11:00Z"/>
              </w:rPr>
            </w:pPr>
            <w:ins w:id="1980" w:author="Samsung" w:date="2021-04-06T18:44:00Z">
              <w:r>
                <w:t>ReportingInformatio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981" w:author="Samsung" w:date="2021-04-06T17:11:00Z"/>
              </w:rPr>
            </w:pPr>
            <w:ins w:id="1982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83" w:author="Samsung" w:date="2021-04-06T17:11:00Z"/>
              </w:rPr>
            </w:pPr>
            <w:ins w:id="1984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1985" w:author="Samsung" w:date="2021-04-06T17:11:00Z"/>
              </w:rPr>
            </w:pPr>
            <w:ins w:id="1986" w:author="Samsung" w:date="2021-04-06T18:45:00Z">
              <w:r>
                <w:t>T</w:t>
              </w:r>
            </w:ins>
            <w:ins w:id="1987" w:author="Samsung" w:date="2021-04-06T18:44:00Z">
              <w:r>
                <w:t>he reporting requirements of the location information event subscription</w:t>
              </w:r>
            </w:ins>
            <w:ins w:id="1988" w:author="Samsung" w:date="2021-04-06T18:45:00Z">
              <w:r>
                <w:t xml:space="preserve"> to be updated</w:t>
              </w:r>
            </w:ins>
            <w:ins w:id="1989" w:author="Samsung" w:date="2021-04-06T18:44:00Z">
              <w:r>
                <w:t>.</w:t>
              </w:r>
            </w:ins>
            <w:ins w:id="1990" w:author="Samsung" w:date="2021-04-06T18:47:00Z">
              <w: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91" w:author="Samsung" w:date="2021-04-06T17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1992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93" w:author="Samsung" w:date="2021-04-06T17:11:00Z"/>
              </w:rPr>
            </w:pPr>
            <w:ins w:id="1994" w:author="Samsung" w:date="2021-04-06T18:44:00Z">
              <w:r>
                <w:t>expTi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95" w:author="Samsung" w:date="2021-04-06T17:11:00Z"/>
              </w:rPr>
            </w:pPr>
            <w:ins w:id="1996" w:author="Samsung" w:date="2021-04-06T18:44:00Z">
              <w:r>
                <w:t>DateTim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1997" w:author="Samsung" w:date="2021-04-06T17:11:00Z"/>
              </w:rPr>
            </w:pPr>
            <w:ins w:id="1998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1999" w:author="Samsung" w:date="2021-04-06T17:11:00Z"/>
              </w:rPr>
            </w:pPr>
            <w:ins w:id="2000" w:author="Samsung" w:date="2021-04-06T18:44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2001" w:author="Samsung" w:date="2021-04-06T17:11:00Z"/>
              </w:rPr>
            </w:pPr>
            <w:ins w:id="2002" w:author="Samsung" w:date="2021-04-06T18:44:00Z">
              <w:r>
                <w:t xml:space="preserve">Indicates the </w:t>
              </w:r>
            </w:ins>
            <w:ins w:id="2003" w:author="Samsung" w:date="2021-04-06T18:46:00Z">
              <w:r>
                <w:t xml:space="preserve">proposed </w:t>
              </w:r>
            </w:ins>
            <w:ins w:id="2004" w:author="Samsung" w:date="2021-04-06T18:44:00Z">
              <w:r>
                <w:t xml:space="preserve">expiration time of the subscription. </w:t>
              </w:r>
            </w:ins>
            <w:ins w:id="2005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06" w:author="Samsung" w:date="2021-04-06T17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007" w:author="Samsung" w:date="2021-04-06T17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08" w:author="Samsung" w:date="2021-04-06T17:11:00Z"/>
              </w:rPr>
            </w:pPr>
            <w:ins w:id="2009" w:author="Samsung" w:date="2021-04-06T18:44:00Z">
              <w:r>
                <w:t>notificationDestinatio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10" w:author="Samsung" w:date="2021-04-06T17:11:00Z"/>
              </w:rPr>
            </w:pPr>
            <w:ins w:id="2011" w:author="Samsung" w:date="2021-04-06T18:44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6300D9" w:rsidP="00BA3C09">
            <w:pPr>
              <w:pStyle w:val="TAC"/>
              <w:rPr>
                <w:ins w:id="2012" w:author="Samsung" w:date="2021-04-06T17:11:00Z"/>
              </w:rPr>
            </w:pPr>
            <w:ins w:id="2013" w:author="Samsung" w:date="2021-04-06T18:44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14" w:author="Samsung" w:date="2021-04-06T17:11:00Z"/>
              </w:rPr>
            </w:pPr>
            <w:ins w:id="2015" w:author="Samsung" w:date="2021-04-06T18:4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2016" w:author="Samsung" w:date="2021-04-06T17:11:00Z"/>
              </w:rPr>
            </w:pPr>
            <w:ins w:id="2017" w:author="Samsung" w:date="2021-04-06T18:46:00Z">
              <w:r>
                <w:t xml:space="preserve">Updated </w:t>
              </w:r>
            </w:ins>
            <w:ins w:id="2018" w:author="Samsung" w:date="2021-04-06T18:44:00Z">
              <w:r>
                <w:t>URI where the location information notification should be delivered to.</w:t>
              </w:r>
            </w:ins>
            <w:ins w:id="2019" w:author="Samsung" w:date="2021-04-06T18:47:00Z">
              <w:r>
                <w:t xml:space="preserve">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20" w:author="Samsung" w:date="2021-04-06T17:11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021" w:author="Samsung" w:date="2021-04-06T18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22" w:author="Samsung" w:date="2021-04-06T18:44:00Z"/>
              </w:rPr>
            </w:pPr>
            <w:ins w:id="2023" w:author="Samsung" w:date="2021-04-06T18:45:00Z">
              <w:r>
                <w:t>loc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24" w:author="Samsung" w:date="2021-04-06T18:44:00Z"/>
              </w:rPr>
            </w:pPr>
            <w:ins w:id="2025" w:author="Samsung" w:date="2021-04-06T18:45:00Z">
              <w:r>
                <w:t>LocationForma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026" w:author="Samsung" w:date="2021-04-06T18:44:00Z"/>
              </w:rPr>
            </w:pPr>
            <w:ins w:id="2027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28" w:author="Samsung" w:date="2021-04-06T18:44:00Z"/>
              </w:rPr>
            </w:pPr>
            <w:ins w:id="2029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30" w:author="Samsung" w:date="2021-04-06T18:44:00Z"/>
              </w:rPr>
            </w:pPr>
            <w:ins w:id="2031" w:author="Samsung" w:date="2021-04-06T18:46:00Z">
              <w:r>
                <w:t xml:space="preserve">Updated </w:t>
              </w:r>
            </w:ins>
            <w:ins w:id="2032" w:author="Samsung" w:date="2021-04-06T18:45:00Z">
              <w:r>
                <w:t xml:space="preserve">format of the location information that the EAS supports. </w:t>
              </w:r>
            </w:ins>
            <w:ins w:id="2033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34" w:author="Samsung" w:date="2021-04-06T18:44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035" w:author="Samsung" w:date="2021-04-06T18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36" w:author="Samsung" w:date="2021-04-06T18:45:00Z"/>
              </w:rPr>
            </w:pPr>
            <w:ins w:id="2037" w:author="Samsung" w:date="2021-04-06T18:45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38" w:author="Samsung" w:date="2021-04-06T18:45:00Z"/>
              </w:rPr>
            </w:pPr>
            <w:ins w:id="2039" w:author="Samsung" w:date="2021-04-06T18:45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040" w:author="Samsung" w:date="2021-04-06T18:45:00Z"/>
              </w:rPr>
            </w:pPr>
            <w:ins w:id="2041" w:author="Samsung" w:date="2021-04-06T18:45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42" w:author="Samsung" w:date="2021-04-06T18:45:00Z"/>
              </w:rPr>
            </w:pPr>
            <w:ins w:id="2043" w:author="Samsung" w:date="2021-04-06T18:4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44" w:author="Samsung" w:date="2021-04-06T18:45:00Z"/>
              </w:rPr>
            </w:pPr>
            <w:ins w:id="2045" w:author="Samsung" w:date="2021-04-06T18:47:00Z">
              <w:r>
                <w:t xml:space="preserve">Updated </w:t>
              </w:r>
            </w:ins>
            <w:ins w:id="2046" w:author="Samsung" w:date="2021-04-06T18:45:00Z">
              <w:r>
                <w:t>location QoS</w:t>
              </w:r>
            </w:ins>
            <w:ins w:id="2047" w:author="Samsung" w:date="2021-04-06T18:47:00Z">
              <w:r>
                <w:t>,</w:t>
              </w:r>
            </w:ins>
            <w:ins w:id="2048" w:author="Samsung" w:date="2021-04-06T18:45:00Z">
              <w:r>
                <w:t xml:space="preserve"> as specified in 3GPP TS 29.572 [</w:t>
              </w:r>
              <w:r w:rsidRPr="00AD3A41">
                <w:rPr>
                  <w:highlight w:val="yellow"/>
                </w:rPr>
                <w:t>r29572</w:t>
              </w:r>
              <w:r>
                <w:t xml:space="preserve">]. </w:t>
              </w:r>
            </w:ins>
            <w:ins w:id="2049" w:author="Samsung" w:date="2021-04-06T18:47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50" w:author="Samsung" w:date="2021-04-06T18:45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051" w:author="Samsung" w:date="2021-04-06T18:47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N"/>
              <w:rPr>
                <w:ins w:id="2052" w:author="Samsung" w:date="2021-04-06T18:47:00Z"/>
                <w:rFonts w:cs="Arial"/>
                <w:szCs w:val="18"/>
              </w:rPr>
            </w:pPr>
            <w:ins w:id="2053" w:author="Samsung" w:date="2021-04-06T18:47:00Z">
              <w:r w:rsidRPr="00395EB0">
                <w:t>NOTE:</w:t>
              </w:r>
              <w:r w:rsidRPr="00395EB0">
                <w:tab/>
              </w:r>
            </w:ins>
            <w:ins w:id="2054" w:author="Samsung" w:date="2021-04-06T18:48:00Z">
              <w:r>
                <w:t>Atleast one of the attributes shall be included.</w:t>
              </w:r>
            </w:ins>
          </w:p>
        </w:tc>
      </w:tr>
    </w:tbl>
    <w:p w:rsidR="00550DA6" w:rsidRDefault="00550DA6" w:rsidP="00550DA6">
      <w:pPr>
        <w:rPr>
          <w:ins w:id="2055" w:author="Samsung" w:date="2021-04-06T17:28:00Z"/>
          <w:lang w:eastAsia="zh-CN"/>
        </w:rPr>
      </w:pPr>
    </w:p>
    <w:p w:rsidR="00550DA6" w:rsidRDefault="00550DA6" w:rsidP="00550DA6">
      <w:pPr>
        <w:pStyle w:val="Heading5"/>
        <w:rPr>
          <w:ins w:id="2056" w:author="Samsung" w:date="2021-04-06T17:28:00Z"/>
          <w:lang w:eastAsia="zh-CN"/>
        </w:rPr>
      </w:pPr>
      <w:ins w:id="2057" w:author="Samsung" w:date="2021-04-06T17:28:00Z">
        <w:r>
          <w:rPr>
            <w:lang w:eastAsia="zh-CN"/>
          </w:rPr>
          <w:t>8.y.5.2.5</w:t>
        </w:r>
        <w:r>
          <w:rPr>
            <w:lang w:eastAsia="zh-CN"/>
          </w:rPr>
          <w:tab/>
          <w:t>Type: LocationNotification</w:t>
        </w:r>
      </w:ins>
    </w:p>
    <w:p w:rsidR="00550DA6" w:rsidRDefault="00550DA6" w:rsidP="00550DA6">
      <w:pPr>
        <w:pStyle w:val="TH"/>
        <w:rPr>
          <w:ins w:id="2058" w:author="Samsung" w:date="2021-04-06T17:28:00Z"/>
        </w:rPr>
      </w:pPr>
      <w:ins w:id="2059" w:author="Samsung" w:date="2021-04-06T17:28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2060" w:author="Samsung" w:date="2021-04-17T14:05:00Z">
        <w:r w:rsidR="00555A5A">
          <w:rPr>
            <w:noProof/>
          </w:rPr>
          <w:t>5</w:t>
        </w:r>
      </w:ins>
      <w:ins w:id="2061" w:author="Samsung" w:date="2021-04-06T17:28:00Z">
        <w:r>
          <w:t xml:space="preserve">-1: </w:t>
        </w:r>
        <w:r>
          <w:rPr>
            <w:noProof/>
          </w:rPr>
          <w:t>Definition of type LocationNotific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BA3C09">
        <w:trPr>
          <w:jc w:val="center"/>
          <w:ins w:id="2062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063" w:author="Samsung" w:date="2021-04-06T17:28:00Z"/>
              </w:rPr>
            </w:pPr>
            <w:ins w:id="2064" w:author="Samsung" w:date="2021-04-06T17:28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065" w:author="Samsung" w:date="2021-04-06T17:28:00Z"/>
              </w:rPr>
            </w:pPr>
            <w:ins w:id="2066" w:author="Samsung" w:date="2021-04-06T17:28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067" w:author="Samsung" w:date="2021-04-06T17:28:00Z"/>
              </w:rPr>
            </w:pPr>
            <w:ins w:id="2068" w:author="Samsung" w:date="2021-04-06T17:28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jc w:val="left"/>
              <w:rPr>
                <w:ins w:id="2069" w:author="Samsung" w:date="2021-04-06T17:28:00Z"/>
              </w:rPr>
            </w:pPr>
            <w:ins w:id="2070" w:author="Samsung" w:date="2021-04-06T17:28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071" w:author="Samsung" w:date="2021-04-06T17:28:00Z"/>
                <w:rFonts w:cs="Arial"/>
                <w:szCs w:val="18"/>
              </w:rPr>
            </w:pPr>
            <w:ins w:id="2072" w:author="Samsung" w:date="2021-04-06T17:28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2073" w:author="Samsung" w:date="2021-04-06T17:28:00Z"/>
                <w:rFonts w:cs="Arial"/>
                <w:szCs w:val="18"/>
              </w:rPr>
            </w:pPr>
            <w:ins w:id="2074" w:author="Samsung" w:date="2021-04-06T17:28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2075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76" w:author="Samsung" w:date="2021-04-06T17:28:00Z"/>
              </w:rPr>
            </w:pPr>
            <w:ins w:id="2077" w:author="Samsung" w:date="2021-04-06T18:49:00Z">
              <w:r>
                <w:t>sub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78" w:author="Samsung" w:date="2021-04-06T17:28:00Z"/>
              </w:rPr>
            </w:pPr>
            <w:ins w:id="2079" w:author="Samsung" w:date="2021-04-06T18:4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080" w:author="Samsung" w:date="2021-04-06T17:28:00Z"/>
              </w:rPr>
            </w:pPr>
            <w:ins w:id="2081" w:author="Samsung" w:date="2021-04-06T18:4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82" w:author="Samsung" w:date="2021-04-06T17:28:00Z"/>
              </w:rPr>
            </w:pPr>
            <w:ins w:id="2083" w:author="Samsung" w:date="2021-04-06T18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2084" w:author="Samsung" w:date="2021-04-06T17:28:00Z"/>
              </w:rPr>
            </w:pPr>
            <w:ins w:id="2085" w:author="Samsung" w:date="2021-04-06T18:49:00Z">
              <w:r>
                <w:t xml:space="preserve">String </w:t>
              </w:r>
            </w:ins>
            <w:ins w:id="2086" w:author="Samsung" w:date="2021-04-06T18:50:00Z">
              <w:r>
                <w:t>identifying</w:t>
              </w:r>
            </w:ins>
            <w:ins w:id="2087" w:author="Samsung" w:date="2021-04-06T18:49:00Z">
              <w:r>
                <w:t xml:space="preserve"> the </w:t>
              </w:r>
            </w:ins>
            <w:ins w:id="2088" w:author="Samsung" w:date="2021-04-06T18:50:00Z">
              <w:r>
                <w:t>individual Location information subscription for which the location notification is deliver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89" w:author="Samsung" w:date="2021-04-06T17:28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090" w:author="Samsung" w:date="2021-04-06T17:2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91" w:author="Samsung" w:date="2021-04-06T17:28:00Z"/>
              </w:rPr>
            </w:pPr>
            <w:ins w:id="2092" w:author="Samsung" w:date="2021-04-06T18:51:00Z">
              <w:r>
                <w:t>locEv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93" w:author="Samsung" w:date="2021-04-06T17:28:00Z"/>
              </w:rPr>
            </w:pPr>
            <w:ins w:id="2094" w:author="Samsung" w:date="2021-04-06T18:51:00Z">
              <w:r>
                <w:t>Array(LocationEvent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095" w:author="Samsung" w:date="2021-04-06T17:28:00Z"/>
              </w:rPr>
            </w:pPr>
            <w:ins w:id="2096" w:author="Samsung" w:date="2021-04-06T18:51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097" w:author="Samsung" w:date="2021-04-06T17:28:00Z"/>
              </w:rPr>
            </w:pPr>
            <w:ins w:id="2098" w:author="Samsung" w:date="2021-04-06T18:5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550DA6" w:rsidP="00BA3C09">
            <w:pPr>
              <w:pStyle w:val="TAL"/>
              <w:rPr>
                <w:ins w:id="2099" w:author="Samsung" w:date="2021-04-06T17:28:00Z"/>
              </w:rPr>
            </w:pPr>
            <w:ins w:id="2100" w:author="Samsung" w:date="2021-04-06T18:51:00Z">
              <w:r>
                <w:t>List of notifications that include the location information of</w:t>
              </w:r>
            </w:ins>
            <w:ins w:id="2101" w:author="Samsung" w:date="2021-04-06T18:52:00Z">
              <w:r>
                <w:t xml:space="preserve"> the</w:t>
              </w:r>
            </w:ins>
            <w:ins w:id="2102" w:author="Samsung" w:date="2021-04-06T18:51:00Z">
              <w:r>
                <w:t xml:space="preserve"> UE(s)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03" w:author="Samsung" w:date="2021-04-06T17:28:00Z"/>
                <w:rFonts w:cs="Arial"/>
                <w:szCs w:val="18"/>
              </w:rPr>
            </w:pPr>
          </w:p>
        </w:tc>
      </w:tr>
    </w:tbl>
    <w:p w:rsidR="00550DA6" w:rsidRDefault="00550DA6" w:rsidP="00550DA6">
      <w:pPr>
        <w:rPr>
          <w:ins w:id="2104" w:author="Samsung" w:date="2021-04-06T18:53:00Z"/>
          <w:lang w:eastAsia="zh-CN"/>
        </w:rPr>
      </w:pPr>
    </w:p>
    <w:p w:rsidR="00550DA6" w:rsidRDefault="00550DA6" w:rsidP="00550DA6">
      <w:pPr>
        <w:pStyle w:val="Heading5"/>
        <w:rPr>
          <w:ins w:id="2105" w:author="Samsung" w:date="2021-04-06T18:53:00Z"/>
          <w:lang w:eastAsia="zh-CN"/>
        </w:rPr>
      </w:pPr>
      <w:ins w:id="2106" w:author="Samsung" w:date="2021-04-06T18:53:00Z">
        <w:r>
          <w:rPr>
            <w:lang w:eastAsia="zh-CN"/>
          </w:rPr>
          <w:t>8.y.5.2.6</w:t>
        </w:r>
        <w:r>
          <w:rPr>
            <w:lang w:eastAsia="zh-CN"/>
          </w:rPr>
          <w:tab/>
          <w:t>Type: Location</w:t>
        </w:r>
      </w:ins>
      <w:ins w:id="2107" w:author="Samsung" w:date="2021-04-06T18:58:00Z">
        <w:r>
          <w:rPr>
            <w:lang w:eastAsia="zh-CN"/>
          </w:rPr>
          <w:t>Event</w:t>
        </w:r>
      </w:ins>
    </w:p>
    <w:p w:rsidR="00550DA6" w:rsidRDefault="00550DA6" w:rsidP="00550DA6">
      <w:pPr>
        <w:pStyle w:val="TH"/>
        <w:rPr>
          <w:ins w:id="2108" w:author="Samsung" w:date="2021-04-06T18:53:00Z"/>
        </w:rPr>
      </w:pPr>
      <w:ins w:id="2109" w:author="Samsung" w:date="2021-04-06T18:53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 w:rsidR="00555A5A">
          <w:rPr>
            <w:noProof/>
          </w:rPr>
          <w:t>.5.2.</w:t>
        </w:r>
      </w:ins>
      <w:ins w:id="2110" w:author="Samsung" w:date="2021-04-17T14:05:00Z">
        <w:r w:rsidR="00555A5A">
          <w:rPr>
            <w:noProof/>
          </w:rPr>
          <w:t>6</w:t>
        </w:r>
      </w:ins>
      <w:ins w:id="2111" w:author="Samsung" w:date="2021-04-06T18:53:00Z">
        <w:r>
          <w:t xml:space="preserve">-1: </w:t>
        </w:r>
        <w:r>
          <w:rPr>
            <w:noProof/>
          </w:rPr>
          <w:t>Definition of type LocationEven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0DA6" w:rsidTr="00BA3C09">
        <w:trPr>
          <w:jc w:val="center"/>
          <w:ins w:id="2112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113" w:author="Samsung" w:date="2021-04-06T18:53:00Z"/>
              </w:rPr>
            </w:pPr>
            <w:ins w:id="2114" w:author="Samsung" w:date="2021-04-06T18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115" w:author="Samsung" w:date="2021-04-06T18:53:00Z"/>
              </w:rPr>
            </w:pPr>
            <w:ins w:id="2116" w:author="Samsung" w:date="2021-04-06T18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117" w:author="Samsung" w:date="2021-04-06T18:53:00Z"/>
              </w:rPr>
            </w:pPr>
            <w:ins w:id="2118" w:author="Samsung" w:date="2021-04-06T18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jc w:val="left"/>
              <w:rPr>
                <w:ins w:id="2119" w:author="Samsung" w:date="2021-04-06T18:53:00Z"/>
              </w:rPr>
            </w:pPr>
            <w:ins w:id="2120" w:author="Samsung" w:date="2021-04-06T18:53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pStyle w:val="TAH"/>
              <w:rPr>
                <w:ins w:id="2121" w:author="Samsung" w:date="2021-04-06T18:53:00Z"/>
                <w:rFonts w:cs="Arial"/>
                <w:szCs w:val="18"/>
              </w:rPr>
            </w:pPr>
            <w:ins w:id="2122" w:author="Samsung" w:date="2021-04-06T18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0DA6" w:rsidRDefault="00550DA6" w:rsidP="00BA3C09">
            <w:pPr>
              <w:pStyle w:val="TAH"/>
              <w:rPr>
                <w:ins w:id="2123" w:author="Samsung" w:date="2021-04-06T18:53:00Z"/>
                <w:rFonts w:cs="Arial"/>
                <w:szCs w:val="18"/>
              </w:rPr>
            </w:pPr>
            <w:ins w:id="2124" w:author="Samsung" w:date="2021-04-06T18:53:00Z">
              <w:r>
                <w:t>Applicability</w:t>
              </w:r>
            </w:ins>
          </w:p>
        </w:tc>
      </w:tr>
      <w:tr w:rsidR="00550DA6" w:rsidTr="00BA3C09">
        <w:trPr>
          <w:jc w:val="center"/>
          <w:ins w:id="2125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26" w:author="Samsung" w:date="2021-04-06T18:53:00Z"/>
              </w:rPr>
            </w:pPr>
            <w:ins w:id="2127" w:author="Samsung" w:date="2021-04-06T18:53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28" w:author="Samsung" w:date="2021-04-06T18:53:00Z"/>
              </w:rPr>
            </w:pPr>
            <w:ins w:id="2129" w:author="Samsung" w:date="2021-04-06T18:55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130" w:author="Samsung" w:date="2021-04-06T18:53:00Z"/>
              </w:rPr>
            </w:pPr>
            <w:ins w:id="2131" w:author="Samsung" w:date="2021-04-06T18:5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32" w:author="Samsung" w:date="2021-04-06T18:53:00Z"/>
              </w:rPr>
            </w:pPr>
            <w:ins w:id="2133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0E63D8" w:rsidP="000E63D8">
            <w:pPr>
              <w:pStyle w:val="TAL"/>
              <w:rPr>
                <w:ins w:id="2134" w:author="Samsung" w:date="2021-04-06T18:53:00Z"/>
              </w:rPr>
            </w:pPr>
            <w:ins w:id="2135" w:author="Samsung" w:date="2021-04-16T23:38:00Z">
              <w:r>
                <w:t>I</w:t>
              </w:r>
            </w:ins>
            <w:ins w:id="2136" w:author="Samsung" w:date="2021-04-06T18:56:00Z">
              <w:r>
                <w:t xml:space="preserve">dentifier of the UE for which </w:t>
              </w:r>
            </w:ins>
            <w:ins w:id="2137" w:author="Samsung" w:date="2021-04-16T23:40:00Z">
              <w:r>
                <w:t xml:space="preserve">the </w:t>
              </w:r>
            </w:ins>
            <w:ins w:id="2138" w:author="Samsung" w:date="2021-04-06T18:56:00Z">
              <w:r>
                <w:t>location information</w:t>
              </w:r>
            </w:ins>
            <w:ins w:id="2139" w:author="Samsung" w:date="2021-04-16T23:39:00Z">
              <w:r>
                <w:t xml:space="preserve"> is repor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40" w:author="Samsung" w:date="2021-04-06T18:53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141" w:author="Samsung" w:date="2021-04-06T18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42" w:author="Samsung" w:date="2021-04-06T18:53:00Z"/>
              </w:rPr>
            </w:pPr>
            <w:ins w:id="2143" w:author="Samsung" w:date="2021-04-06T18:53:00Z">
              <w:r>
                <w:t>loc</w:t>
              </w:r>
            </w:ins>
            <w:ins w:id="2144" w:author="Samsung" w:date="2021-04-06T18:57:00Z">
              <w:r>
                <w:t>Inf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45" w:author="Samsung" w:date="2021-04-06T18:53:00Z"/>
              </w:rPr>
            </w:pPr>
            <w:ins w:id="2146" w:author="Samsung" w:date="2021-04-06T18:57:00Z">
              <w:r>
                <w:t>LocationInfo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147" w:author="Samsung" w:date="2021-04-06T18:53:00Z"/>
              </w:rPr>
            </w:pPr>
            <w:ins w:id="2148" w:author="Samsung" w:date="2021-04-06T18:53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49" w:author="Samsung" w:date="2021-04-06T18:53:00Z"/>
              </w:rPr>
            </w:pPr>
            <w:ins w:id="2150" w:author="Samsung" w:date="2021-04-06T19:47:00Z">
              <w:r>
                <w:t>0..</w:t>
              </w:r>
            </w:ins>
            <w:ins w:id="2151" w:author="Samsung" w:date="2021-04-06T18:5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Pr="0016361A" w:rsidRDefault="006300D9" w:rsidP="006300D9">
            <w:pPr>
              <w:pStyle w:val="TAL"/>
              <w:rPr>
                <w:ins w:id="2152" w:author="Samsung" w:date="2021-04-06T18:53:00Z"/>
              </w:rPr>
            </w:pPr>
            <w:ins w:id="2153" w:author="Samsung" w:date="2021-04-16T23:43:00Z">
              <w:r>
                <w:t xml:space="preserve">Actual </w:t>
              </w:r>
            </w:ins>
            <w:ins w:id="2154" w:author="Samsung" w:date="2021-04-06T18:57:00Z">
              <w:r>
                <w:t>Location information of the UE</w:t>
              </w:r>
            </w:ins>
            <w:ins w:id="2155" w:author="Samsung" w:date="2021-04-06T19:48:00Z">
              <w:r w:rsidR="00550DA6">
                <w:t>. 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56" w:author="Samsung" w:date="2021-04-06T18:53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157" w:author="Samsung" w:date="2021-04-06T19:4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58" w:author="Samsung" w:date="2021-04-06T19:47:00Z"/>
              </w:rPr>
            </w:pPr>
            <w:ins w:id="2159" w:author="Samsung" w:date="2021-04-06T19:47:00Z">
              <w:r>
                <w:t>locInfPre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60" w:author="Samsung" w:date="2021-04-06T19:47:00Z"/>
              </w:rPr>
            </w:pPr>
            <w:ins w:id="2161" w:author="Samsung" w:date="2021-04-06T19:47:00Z">
              <w:r>
                <w:t>UeMobilityExposur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C"/>
              <w:rPr>
                <w:ins w:id="2162" w:author="Samsung" w:date="2021-04-06T19:47:00Z"/>
              </w:rPr>
            </w:pPr>
            <w:ins w:id="2163" w:author="Samsung" w:date="2021-04-06T19:47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64" w:author="Samsung" w:date="2021-04-06T19:47:00Z"/>
              </w:rPr>
            </w:pPr>
            <w:ins w:id="2165" w:author="Samsung" w:date="2021-04-06T19:47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6300D9">
            <w:pPr>
              <w:pStyle w:val="TAL"/>
              <w:rPr>
                <w:ins w:id="2166" w:author="Samsung" w:date="2021-04-06T19:47:00Z"/>
              </w:rPr>
            </w:pPr>
            <w:ins w:id="2167" w:author="Samsung" w:date="2021-04-06T19:48:00Z">
              <w:r>
                <w:t xml:space="preserve">Predictive location information of the UE. </w:t>
              </w:r>
            </w:ins>
            <w:ins w:id="2168" w:author="Samsung" w:date="2021-04-06T19:49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L"/>
              <w:rPr>
                <w:ins w:id="2169" w:author="Samsung" w:date="2021-04-06T19:47:00Z"/>
                <w:rFonts w:cs="Arial"/>
                <w:szCs w:val="18"/>
              </w:rPr>
            </w:pPr>
          </w:p>
        </w:tc>
      </w:tr>
      <w:tr w:rsidR="00550DA6" w:rsidTr="00BA3C09">
        <w:trPr>
          <w:jc w:val="center"/>
          <w:ins w:id="2170" w:author="Samsung" w:date="2021-04-06T19:4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pStyle w:val="TAN"/>
              <w:rPr>
                <w:ins w:id="2171" w:author="Samsung" w:date="2021-04-06T19:49:00Z"/>
                <w:rFonts w:cs="Arial"/>
                <w:szCs w:val="18"/>
              </w:rPr>
            </w:pPr>
            <w:ins w:id="2172" w:author="Samsung" w:date="2021-04-06T19:49:00Z">
              <w:r w:rsidRPr="00395EB0">
                <w:t>NOTE:</w:t>
              </w:r>
              <w:r w:rsidRPr="00395EB0">
                <w:tab/>
              </w:r>
              <w:r>
                <w:t xml:space="preserve">Only one of “locInf” or “locInfPred” </w:t>
              </w:r>
            </w:ins>
            <w:ins w:id="2173" w:author="Samsung" w:date="2021-04-06T19:50:00Z">
              <w:r>
                <w:t>s</w:t>
              </w:r>
            </w:ins>
            <w:ins w:id="2174" w:author="Samsung" w:date="2021-04-06T19:49:00Z">
              <w:r>
                <w:t>hall be included.</w:t>
              </w:r>
            </w:ins>
          </w:p>
        </w:tc>
      </w:tr>
    </w:tbl>
    <w:p w:rsidR="00550DA6" w:rsidRDefault="00550DA6" w:rsidP="00550DA6">
      <w:pPr>
        <w:rPr>
          <w:ins w:id="2175" w:author="Samsung" w:date="2021-04-17T14:04:00Z"/>
          <w:lang w:eastAsia="zh-CN"/>
        </w:rPr>
      </w:pPr>
    </w:p>
    <w:p w:rsidR="00555A5A" w:rsidRDefault="00555A5A" w:rsidP="00555A5A">
      <w:pPr>
        <w:pStyle w:val="Heading5"/>
        <w:rPr>
          <w:ins w:id="2176" w:author="Samsung" w:date="2021-04-17T14:04:00Z"/>
          <w:lang w:eastAsia="zh-CN"/>
        </w:rPr>
      </w:pPr>
      <w:ins w:id="2177" w:author="Samsung" w:date="2021-04-17T14:04:00Z">
        <w:r>
          <w:rPr>
            <w:lang w:eastAsia="zh-CN"/>
          </w:rPr>
          <w:t>8.y.5.2.7</w:t>
        </w:r>
        <w:r>
          <w:rPr>
            <w:lang w:eastAsia="zh-CN"/>
          </w:rPr>
          <w:tab/>
          <w:t>Type: LocationRequest</w:t>
        </w:r>
      </w:ins>
    </w:p>
    <w:p w:rsidR="00555A5A" w:rsidRDefault="00555A5A" w:rsidP="00555A5A">
      <w:pPr>
        <w:pStyle w:val="TH"/>
        <w:rPr>
          <w:ins w:id="2178" w:author="Samsung" w:date="2021-04-17T14:04:00Z"/>
        </w:rPr>
      </w:pPr>
      <w:ins w:id="2179" w:author="Samsung" w:date="2021-04-17T14:04:00Z">
        <w:r>
          <w:rPr>
            <w:noProof/>
          </w:rPr>
          <w:t>Table 8.</w:t>
        </w:r>
        <w:r w:rsidRPr="00FF2418"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2180" w:author="Samsung" w:date="2021-04-17T14:05:00Z">
        <w:r>
          <w:rPr>
            <w:noProof/>
          </w:rPr>
          <w:t>7</w:t>
        </w:r>
      </w:ins>
      <w:ins w:id="2181" w:author="Samsung" w:date="2021-04-17T14:04:00Z">
        <w:r>
          <w:t xml:space="preserve">-1: </w:t>
        </w:r>
        <w:r>
          <w:rPr>
            <w:noProof/>
          </w:rPr>
          <w:t>Definition of type Location</w:t>
        </w:r>
      </w:ins>
      <w:ins w:id="2182" w:author="Samsung" w:date="2021-04-17T14:06:00Z">
        <w:r>
          <w:rPr>
            <w:noProof/>
          </w:rPr>
          <w:t>Request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55A5A" w:rsidTr="00D97A75">
        <w:trPr>
          <w:jc w:val="center"/>
          <w:ins w:id="2183" w:author="Samsung" w:date="2021-04-17T14:0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5A5A" w:rsidRDefault="00555A5A" w:rsidP="00D97A75">
            <w:pPr>
              <w:pStyle w:val="TAH"/>
              <w:rPr>
                <w:ins w:id="2184" w:author="Samsung" w:date="2021-04-17T14:04:00Z"/>
              </w:rPr>
            </w:pPr>
            <w:ins w:id="2185" w:author="Samsung" w:date="2021-04-17T14:04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5A5A" w:rsidRDefault="00555A5A" w:rsidP="00D97A75">
            <w:pPr>
              <w:pStyle w:val="TAH"/>
              <w:rPr>
                <w:ins w:id="2186" w:author="Samsung" w:date="2021-04-17T14:04:00Z"/>
              </w:rPr>
            </w:pPr>
            <w:ins w:id="2187" w:author="Samsung" w:date="2021-04-17T14:0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5A5A" w:rsidRDefault="00555A5A" w:rsidP="00D97A75">
            <w:pPr>
              <w:pStyle w:val="TAH"/>
              <w:rPr>
                <w:ins w:id="2188" w:author="Samsung" w:date="2021-04-17T14:04:00Z"/>
              </w:rPr>
            </w:pPr>
            <w:ins w:id="2189" w:author="Samsung" w:date="2021-04-17T14:04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5A5A" w:rsidRDefault="00555A5A" w:rsidP="00D97A75">
            <w:pPr>
              <w:pStyle w:val="TAH"/>
              <w:jc w:val="left"/>
              <w:rPr>
                <w:ins w:id="2190" w:author="Samsung" w:date="2021-04-17T14:04:00Z"/>
              </w:rPr>
            </w:pPr>
            <w:ins w:id="2191" w:author="Samsung" w:date="2021-04-17T14:04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5A5A" w:rsidRDefault="00555A5A" w:rsidP="00D97A75">
            <w:pPr>
              <w:pStyle w:val="TAH"/>
              <w:rPr>
                <w:ins w:id="2192" w:author="Samsung" w:date="2021-04-17T14:04:00Z"/>
                <w:rFonts w:cs="Arial"/>
                <w:szCs w:val="18"/>
              </w:rPr>
            </w:pPr>
            <w:ins w:id="2193" w:author="Samsung" w:date="2021-04-17T14:0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5A5A" w:rsidRDefault="00555A5A" w:rsidP="00D97A75">
            <w:pPr>
              <w:pStyle w:val="TAH"/>
              <w:rPr>
                <w:ins w:id="2194" w:author="Samsung" w:date="2021-04-17T14:04:00Z"/>
                <w:rFonts w:cs="Arial"/>
                <w:szCs w:val="18"/>
              </w:rPr>
            </w:pPr>
            <w:ins w:id="2195" w:author="Samsung" w:date="2021-04-17T14:04:00Z">
              <w:r>
                <w:t>Applicability</w:t>
              </w:r>
            </w:ins>
          </w:p>
        </w:tc>
      </w:tr>
      <w:tr w:rsidR="00555A5A" w:rsidTr="00D97A75">
        <w:trPr>
          <w:jc w:val="center"/>
          <w:ins w:id="2196" w:author="Samsung" w:date="2021-04-17T14:0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D97A75">
            <w:pPr>
              <w:pStyle w:val="TAL"/>
              <w:rPr>
                <w:ins w:id="2197" w:author="Samsung" w:date="2021-04-17T14:04:00Z"/>
              </w:rPr>
            </w:pPr>
            <w:ins w:id="2198" w:author="Samsung" w:date="2021-04-17T14:04:00Z">
              <w:r>
                <w:t>ueI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D97A75">
            <w:pPr>
              <w:pStyle w:val="TAL"/>
              <w:rPr>
                <w:ins w:id="2199" w:author="Samsung" w:date="2021-04-17T14:04:00Z"/>
              </w:rPr>
            </w:pPr>
            <w:ins w:id="2200" w:author="Samsung" w:date="2021-04-17T14:04:00Z">
              <w:r>
                <w:t>G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D97A75">
            <w:pPr>
              <w:pStyle w:val="TAC"/>
              <w:rPr>
                <w:ins w:id="2201" w:author="Samsung" w:date="2021-04-17T14:04:00Z"/>
              </w:rPr>
            </w:pPr>
            <w:ins w:id="2202" w:author="Samsung" w:date="2021-04-17T14:04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D97A75">
            <w:pPr>
              <w:pStyle w:val="TAL"/>
              <w:rPr>
                <w:ins w:id="2203" w:author="Samsung" w:date="2021-04-17T14:04:00Z"/>
              </w:rPr>
            </w:pPr>
            <w:ins w:id="2204" w:author="Samsung" w:date="2021-04-17T14:04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Pr="0016361A" w:rsidRDefault="00555A5A" w:rsidP="00B359DA">
            <w:pPr>
              <w:pStyle w:val="TAL"/>
              <w:rPr>
                <w:ins w:id="2205" w:author="Samsung" w:date="2021-04-17T14:04:00Z"/>
              </w:rPr>
            </w:pPr>
            <w:ins w:id="2206" w:author="Samsung" w:date="2021-04-17T14:04:00Z">
              <w:r>
                <w:t>Identifier of the UE for which the location information is r</w:t>
              </w:r>
            </w:ins>
            <w:ins w:id="2207" w:author="Samsung" w:date="2021-04-17T14:07:00Z">
              <w:r w:rsidR="00B359DA">
                <w:t>equested</w:t>
              </w:r>
            </w:ins>
            <w:ins w:id="2208" w:author="Samsung" w:date="2021-04-17T14:04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D97A75">
            <w:pPr>
              <w:pStyle w:val="TAL"/>
              <w:rPr>
                <w:ins w:id="2209" w:author="Samsung" w:date="2021-04-17T14:04:00Z"/>
                <w:rFonts w:cs="Arial"/>
                <w:szCs w:val="18"/>
              </w:rPr>
            </w:pPr>
          </w:p>
        </w:tc>
      </w:tr>
      <w:tr w:rsidR="00555A5A" w:rsidTr="00555A5A">
        <w:trPr>
          <w:jc w:val="center"/>
          <w:ins w:id="2210" w:author="Samsung" w:date="2021-04-17T14:0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11" w:author="Samsung" w:date="2021-04-17T14:04:00Z"/>
              </w:rPr>
            </w:pPr>
            <w:ins w:id="2212" w:author="Samsung" w:date="2021-04-17T14:06:00Z">
              <w:r>
                <w:t>gran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13" w:author="Samsung" w:date="2021-04-17T14:04:00Z"/>
              </w:rPr>
            </w:pPr>
            <w:ins w:id="2214" w:author="Samsung" w:date="2021-04-17T14:06:00Z">
              <w:r>
                <w:t>LocationForma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C"/>
              <w:rPr>
                <w:ins w:id="2215" w:author="Samsung" w:date="2021-04-17T14:04:00Z"/>
              </w:rPr>
            </w:pPr>
            <w:ins w:id="2216" w:author="Samsung" w:date="2021-04-17T14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17" w:author="Samsung" w:date="2021-04-17T14:04:00Z"/>
              </w:rPr>
            </w:pPr>
            <w:ins w:id="2218" w:author="Samsung" w:date="2021-04-17T14:0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5A5A" w:rsidRPr="0016361A" w:rsidRDefault="00555A5A" w:rsidP="00555A5A">
            <w:pPr>
              <w:pStyle w:val="TAL"/>
              <w:rPr>
                <w:ins w:id="2219" w:author="Samsung" w:date="2021-04-17T14:04:00Z"/>
              </w:rPr>
            </w:pPr>
            <w:ins w:id="2220" w:author="Samsung" w:date="2021-04-17T14:06:00Z">
              <w:r>
                <w:t>Format in which the location information is requested by the EA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21" w:author="Samsung" w:date="2021-04-17T14:04:00Z"/>
                <w:rFonts w:cs="Arial"/>
                <w:szCs w:val="18"/>
              </w:rPr>
            </w:pPr>
          </w:p>
        </w:tc>
      </w:tr>
      <w:tr w:rsidR="00555A5A" w:rsidTr="00555A5A">
        <w:trPr>
          <w:jc w:val="center"/>
          <w:ins w:id="2222" w:author="Samsung" w:date="2021-04-17T14:0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23" w:author="Samsung" w:date="2021-04-17T14:04:00Z"/>
              </w:rPr>
            </w:pPr>
            <w:ins w:id="2224" w:author="Samsung" w:date="2021-04-17T14:06:00Z">
              <w:r>
                <w:t>locQo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25" w:author="Samsung" w:date="2021-04-17T14:04:00Z"/>
              </w:rPr>
            </w:pPr>
            <w:ins w:id="2226" w:author="Samsung" w:date="2021-04-17T14:06:00Z">
              <w:r>
                <w:t>LocationQo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C"/>
              <w:rPr>
                <w:ins w:id="2227" w:author="Samsung" w:date="2021-04-17T14:04:00Z"/>
              </w:rPr>
            </w:pPr>
            <w:ins w:id="2228" w:author="Samsung" w:date="2021-04-17T14:0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29" w:author="Samsung" w:date="2021-04-17T14:04:00Z"/>
              </w:rPr>
            </w:pPr>
            <w:ins w:id="2230" w:author="Samsung" w:date="2021-04-17T14:0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5A5A" w:rsidRDefault="00555A5A" w:rsidP="00555A5A">
            <w:pPr>
              <w:pStyle w:val="TAL"/>
              <w:rPr>
                <w:ins w:id="2231" w:author="Samsung" w:date="2021-04-17T14:04:00Z"/>
              </w:rPr>
            </w:pPr>
            <w:ins w:id="2232" w:author="Samsung" w:date="2021-04-17T14:06:00Z">
              <w:r>
                <w:t>Indicates the location quality of service of the requested location inform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5A5A" w:rsidRDefault="00555A5A" w:rsidP="00555A5A">
            <w:pPr>
              <w:pStyle w:val="TAL"/>
              <w:rPr>
                <w:ins w:id="2233" w:author="Samsung" w:date="2021-04-17T14:04:00Z"/>
                <w:rFonts w:cs="Arial"/>
                <w:szCs w:val="18"/>
              </w:rPr>
            </w:pPr>
          </w:p>
        </w:tc>
      </w:tr>
    </w:tbl>
    <w:p w:rsidR="00555A5A" w:rsidRDefault="00555A5A" w:rsidP="00550DA6">
      <w:pPr>
        <w:rPr>
          <w:ins w:id="2234" w:author="Samsung" w:date="2021-04-06T00:00:00Z"/>
          <w:lang w:eastAsia="zh-CN"/>
        </w:rPr>
      </w:pPr>
    </w:p>
    <w:p w:rsidR="00550DA6" w:rsidRDefault="00550DA6" w:rsidP="00550DA6">
      <w:pPr>
        <w:pStyle w:val="Heading4"/>
        <w:rPr>
          <w:ins w:id="2235" w:author="Samsung" w:date="2021-04-05T18:16:00Z"/>
          <w:lang w:eastAsia="zh-CN"/>
        </w:rPr>
      </w:pPr>
      <w:ins w:id="2236" w:author="Samsung" w:date="2021-04-05T18:16:00Z">
        <w:r>
          <w:rPr>
            <w:lang w:eastAsia="zh-CN"/>
          </w:rPr>
          <w:lastRenderedPageBreak/>
          <w:t>8.</w:t>
        </w:r>
      </w:ins>
      <w:ins w:id="2237" w:author="Samsung" w:date="2021-04-05T20:26:00Z">
        <w:r>
          <w:rPr>
            <w:lang w:eastAsia="zh-CN"/>
          </w:rPr>
          <w:t>y</w:t>
        </w:r>
      </w:ins>
      <w:ins w:id="2238" w:author="Samsung" w:date="2021-04-05T18:16:00Z">
        <w:r>
          <w:rPr>
            <w:lang w:eastAsia="zh-CN"/>
          </w:rPr>
          <w:t>.5.3</w:t>
        </w:r>
        <w:r>
          <w:rPr>
            <w:lang w:eastAsia="zh-CN"/>
          </w:rPr>
          <w:tab/>
          <w:t>Simple data types and enumerations</w:t>
        </w:r>
      </w:ins>
    </w:p>
    <w:p w:rsidR="00550DA6" w:rsidRPr="005D51DA" w:rsidRDefault="006300D9" w:rsidP="00550DA6">
      <w:pPr>
        <w:rPr>
          <w:ins w:id="2239" w:author="Samsung" w:date="2021-04-05T18:16:00Z"/>
          <w:lang w:eastAsia="zh-CN"/>
        </w:rPr>
      </w:pPr>
      <w:ins w:id="2240" w:author="Samsung" w:date="2021-04-16T23:44:00Z">
        <w:r>
          <w:rPr>
            <w:lang w:eastAsia="zh-CN"/>
          </w:rPr>
          <w:t xml:space="preserve">None. </w:t>
        </w:r>
      </w:ins>
    </w:p>
    <w:p w:rsidR="00550DA6" w:rsidRDefault="00550DA6" w:rsidP="00550DA6">
      <w:pPr>
        <w:pStyle w:val="Heading3"/>
        <w:rPr>
          <w:ins w:id="2241" w:author="Samsung" w:date="2021-04-05T18:16:00Z"/>
        </w:rPr>
      </w:pPr>
      <w:ins w:id="2242" w:author="Samsung" w:date="2021-04-05T18:16:00Z">
        <w:r>
          <w:t>8.</w:t>
        </w:r>
      </w:ins>
      <w:ins w:id="2243" w:author="Samsung" w:date="2021-04-05T20:26:00Z">
        <w:r>
          <w:t>y</w:t>
        </w:r>
      </w:ins>
      <w:ins w:id="2244" w:author="Samsung" w:date="2021-04-05T18:16:00Z">
        <w:r>
          <w:t>.6</w:t>
        </w:r>
        <w:r>
          <w:tab/>
          <w:t>Error Handling</w:t>
        </w:r>
      </w:ins>
    </w:p>
    <w:p w:rsidR="00550DA6" w:rsidRPr="00E36C80" w:rsidRDefault="00550DA6" w:rsidP="00550DA6">
      <w:pPr>
        <w:rPr>
          <w:ins w:id="2245" w:author="Samsung" w:date="2021-04-05T18:16:00Z"/>
        </w:rPr>
      </w:pPr>
      <w:ins w:id="2246" w:author="Samsung" w:date="2021-04-05T18:16:00Z">
        <w:r>
          <w:t>General error responses are defined in clause 7.7.</w:t>
        </w:r>
      </w:ins>
    </w:p>
    <w:p w:rsidR="00550DA6" w:rsidRDefault="00550DA6" w:rsidP="00550DA6">
      <w:pPr>
        <w:pStyle w:val="Heading3"/>
        <w:rPr>
          <w:ins w:id="2247" w:author="Samsung" w:date="2021-04-05T18:16:00Z"/>
        </w:rPr>
      </w:pPr>
      <w:ins w:id="2248" w:author="Samsung" w:date="2021-04-05T18:16:00Z">
        <w:r>
          <w:t>8.</w:t>
        </w:r>
      </w:ins>
      <w:ins w:id="2249" w:author="Samsung" w:date="2021-04-05T20:26:00Z">
        <w:r>
          <w:t>y</w:t>
        </w:r>
      </w:ins>
      <w:ins w:id="2250" w:author="Samsung" w:date="2021-04-05T18:16:00Z">
        <w:r>
          <w:t>.7</w:t>
        </w:r>
        <w:r>
          <w:tab/>
          <w:t>Feature negotiation</w:t>
        </w:r>
      </w:ins>
    </w:p>
    <w:p w:rsidR="00550DA6" w:rsidRPr="008D34FA" w:rsidRDefault="00550DA6" w:rsidP="00550DA6">
      <w:pPr>
        <w:rPr>
          <w:ins w:id="2251" w:author="Samsung" w:date="2021-04-05T18:16:00Z"/>
          <w:lang w:eastAsia="zh-CN"/>
        </w:rPr>
      </w:pPr>
      <w:ins w:id="2252" w:author="Samsung" w:date="2021-04-05T18:16:00Z">
        <w:r>
          <w:rPr>
            <w:lang w:eastAsia="zh-CN"/>
          </w:rPr>
          <w:t xml:space="preserve">General feature negotiation procedures are defined in </w:t>
        </w:r>
        <w:r w:rsidRPr="007B0A3F">
          <w:rPr>
            <w:lang w:eastAsia="zh-CN"/>
          </w:rPr>
          <w:t>clause 7.8</w:t>
        </w:r>
        <w:r>
          <w:rPr>
            <w:lang w:eastAsia="zh-CN"/>
          </w:rPr>
          <w:t>. Table 8.</w:t>
        </w:r>
      </w:ins>
      <w:ins w:id="2253" w:author="Samsung" w:date="2021-04-05T20:26:00Z">
        <w:r w:rsidRPr="00FF2418">
          <w:rPr>
            <w:highlight w:val="yellow"/>
            <w:lang w:eastAsia="zh-CN"/>
          </w:rPr>
          <w:t>y</w:t>
        </w:r>
      </w:ins>
      <w:ins w:id="2254" w:author="Samsung" w:date="2021-04-05T18:16:00Z">
        <w:r>
          <w:rPr>
            <w:lang w:eastAsia="zh-CN"/>
          </w:rPr>
          <w:t>.7-1 lists the supported features for Eees_</w:t>
        </w:r>
      </w:ins>
      <w:ins w:id="2255" w:author="Samsung" w:date="2021-04-05T23:58:00Z">
        <w:r>
          <w:rPr>
            <w:lang w:eastAsia="zh-CN"/>
          </w:rPr>
          <w:t>UELocation</w:t>
        </w:r>
      </w:ins>
      <w:ins w:id="2256" w:author="Samsung" w:date="2021-04-05T18:16:00Z">
        <w:r>
          <w:rPr>
            <w:lang w:eastAsia="zh-CN"/>
          </w:rPr>
          <w:t xml:space="preserve"> API.</w:t>
        </w:r>
      </w:ins>
    </w:p>
    <w:p w:rsidR="00550DA6" w:rsidRDefault="00550DA6" w:rsidP="00550DA6">
      <w:pPr>
        <w:pStyle w:val="TH"/>
        <w:rPr>
          <w:ins w:id="2257" w:author="Samsung" w:date="2021-04-05T18:16:00Z"/>
          <w:rFonts w:eastAsia="Batang"/>
        </w:rPr>
      </w:pPr>
      <w:ins w:id="2258" w:author="Samsung" w:date="2021-04-05T18:16:00Z">
        <w:r>
          <w:rPr>
            <w:rFonts w:eastAsia="Batang"/>
          </w:rPr>
          <w:t>Table 8.</w:t>
        </w:r>
      </w:ins>
      <w:ins w:id="2259" w:author="Samsung" w:date="2021-04-05T20:26:00Z">
        <w:r w:rsidRPr="00FF2418">
          <w:rPr>
            <w:rFonts w:eastAsia="Batang"/>
            <w:highlight w:val="yellow"/>
          </w:rPr>
          <w:t>y</w:t>
        </w:r>
      </w:ins>
      <w:ins w:id="2260" w:author="Samsung" w:date="2021-04-05T18:16:00Z"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550DA6" w:rsidTr="00BA3C09">
        <w:trPr>
          <w:jc w:val="center"/>
          <w:ins w:id="2261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keepNext/>
              <w:keepLines/>
              <w:spacing w:after="0"/>
              <w:jc w:val="center"/>
              <w:rPr>
                <w:ins w:id="2262" w:author="Samsung" w:date="2021-04-05T18:16:00Z"/>
                <w:rFonts w:ascii="Arial" w:eastAsia="Batang" w:hAnsi="Arial"/>
                <w:b/>
                <w:sz w:val="18"/>
              </w:rPr>
            </w:pPr>
            <w:ins w:id="2263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keepNext/>
              <w:keepLines/>
              <w:spacing w:after="0"/>
              <w:jc w:val="center"/>
              <w:rPr>
                <w:ins w:id="2264" w:author="Samsung" w:date="2021-04-05T18:16:00Z"/>
                <w:rFonts w:ascii="Arial" w:eastAsia="Batang" w:hAnsi="Arial"/>
                <w:b/>
                <w:sz w:val="18"/>
              </w:rPr>
            </w:pPr>
            <w:ins w:id="2265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50DA6" w:rsidRDefault="00550DA6" w:rsidP="00BA3C09">
            <w:pPr>
              <w:keepNext/>
              <w:keepLines/>
              <w:spacing w:after="0"/>
              <w:jc w:val="center"/>
              <w:rPr>
                <w:ins w:id="2266" w:author="Samsung" w:date="2021-04-05T18:16:00Z"/>
                <w:rFonts w:ascii="Arial" w:eastAsia="Batang" w:hAnsi="Arial"/>
                <w:b/>
                <w:sz w:val="18"/>
              </w:rPr>
            </w:pPr>
            <w:ins w:id="2267" w:author="Samsung" w:date="2021-04-05T18:16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550DA6" w:rsidTr="00BA3C09">
        <w:trPr>
          <w:jc w:val="center"/>
          <w:ins w:id="2268" w:author="Samsung" w:date="2021-04-05T18:16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69" w:author="Samsung" w:date="2021-04-05T18:16:00Z"/>
                <w:rFonts w:ascii="Arial" w:eastAsia="Batang" w:hAnsi="Arial"/>
                <w:sz w:val="18"/>
              </w:rPr>
            </w:pPr>
            <w:ins w:id="2270" w:author="Samsung" w:date="2021-04-06T18:42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71" w:author="Samsung" w:date="2021-04-05T18:16:00Z"/>
                <w:rFonts w:ascii="Arial" w:eastAsia="Batang" w:hAnsi="Arial"/>
                <w:sz w:val="18"/>
              </w:rPr>
            </w:pPr>
            <w:ins w:id="2272" w:author="Samsung" w:date="2021-04-06T18:42:00Z">
              <w:r>
                <w:rPr>
                  <w:rFonts w:ascii="Arial" w:hAnsi="Arial"/>
                  <w:sz w:val="18"/>
                </w:rPr>
                <w:t>Notification_test_even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73" w:author="Samsung" w:date="2021-04-05T18:16:00Z"/>
                <w:rFonts w:ascii="Arial" w:eastAsia="Batang" w:hAnsi="Arial" w:cs="Arial"/>
                <w:sz w:val="18"/>
                <w:szCs w:val="18"/>
              </w:rPr>
            </w:pPr>
            <w:ins w:id="2274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7.6.</w:t>
              </w:r>
            </w:ins>
          </w:p>
        </w:tc>
      </w:tr>
      <w:tr w:rsidR="00550DA6" w:rsidTr="00BA3C09">
        <w:trPr>
          <w:jc w:val="center"/>
          <w:ins w:id="2275" w:author="Samsung" w:date="2021-04-06T18:42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76" w:author="Samsung" w:date="2021-04-06T18:42:00Z"/>
                <w:rFonts w:ascii="Arial" w:eastAsia="Batang" w:hAnsi="Arial"/>
                <w:sz w:val="18"/>
              </w:rPr>
            </w:pPr>
            <w:ins w:id="2277" w:author="Samsung" w:date="2021-04-06T18:42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78" w:author="Samsung" w:date="2021-04-06T18:42:00Z"/>
                <w:rFonts w:ascii="Arial" w:eastAsia="Batang" w:hAnsi="Arial"/>
                <w:sz w:val="18"/>
              </w:rPr>
            </w:pPr>
            <w:ins w:id="2279" w:author="Samsung" w:date="2021-04-06T18:42:00Z">
              <w:r>
                <w:rPr>
                  <w:rFonts w:ascii="Arial" w:hAnsi="Arial"/>
                  <w:sz w:val="18"/>
                </w:rPr>
                <w:t>Notification_websocke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0DA6" w:rsidRDefault="00550DA6" w:rsidP="00BA3C09">
            <w:pPr>
              <w:keepNext/>
              <w:keepLines/>
              <w:spacing w:after="0"/>
              <w:rPr>
                <w:ins w:id="2280" w:author="Samsung" w:date="2021-04-06T18:42:00Z"/>
                <w:rFonts w:ascii="Arial" w:eastAsia="Batang" w:hAnsi="Arial" w:cs="Arial"/>
                <w:sz w:val="18"/>
                <w:szCs w:val="18"/>
              </w:rPr>
            </w:pPr>
            <w:ins w:id="2281" w:author="Samsung" w:date="2021-04-06T18:42:00Z">
              <w:r>
                <w:rPr>
                  <w:rFonts w:ascii="Arial" w:hAnsi="Arial" w:cs="Arial"/>
                  <w:sz w:val="18"/>
                  <w:szCs w:val="18"/>
                </w:rPr>
                <w:t>The delivery of notifications over Websocket is supported according to clause 7.6. This feature requires that the Notification_test_event feature is also supported.</w:t>
              </w:r>
            </w:ins>
          </w:p>
        </w:tc>
      </w:tr>
    </w:tbl>
    <w:p w:rsidR="00781DEE" w:rsidRPr="00550DA6" w:rsidRDefault="00781DEE" w:rsidP="00550DA6">
      <w:pPr>
        <w:pStyle w:val="B10"/>
        <w:ind w:left="0" w:firstLine="0"/>
      </w:pPr>
    </w:p>
    <w:p w:rsidR="009149D3" w:rsidRDefault="00CE4C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9149D3" w:rsidRDefault="009149D3">
      <w:pPr>
        <w:rPr>
          <w:lang w:val="en-US"/>
        </w:rPr>
      </w:pPr>
    </w:p>
    <w:sectPr w:rsidR="009149D3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5F6F" w:rsidRDefault="00805F6F">
      <w:r>
        <w:separator/>
      </w:r>
    </w:p>
  </w:endnote>
  <w:endnote w:type="continuationSeparator" w:id="0">
    <w:p w:rsidR="00805F6F" w:rsidRDefault="00805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5F6F" w:rsidRDefault="00805F6F">
      <w:r>
        <w:separator/>
      </w:r>
    </w:p>
  </w:footnote>
  <w:footnote w:type="continuationSeparator" w:id="0">
    <w:p w:rsidR="00805F6F" w:rsidRDefault="00805F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CE4CA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49D3" w:rsidRDefault="009149D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12"/>
  </w:num>
  <w:num w:numId="5">
    <w:abstractNumId w:val="4"/>
  </w:num>
  <w:num w:numId="6">
    <w:abstractNumId w:val="6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9D3"/>
    <w:rsid w:val="00065896"/>
    <w:rsid w:val="00095AD9"/>
    <w:rsid w:val="000E63D8"/>
    <w:rsid w:val="000F581C"/>
    <w:rsid w:val="00112E34"/>
    <w:rsid w:val="00135B80"/>
    <w:rsid w:val="0019375F"/>
    <w:rsid w:val="001A233B"/>
    <w:rsid w:val="001A5414"/>
    <w:rsid w:val="001D30B8"/>
    <w:rsid w:val="001E7DF7"/>
    <w:rsid w:val="00240E69"/>
    <w:rsid w:val="002D50DC"/>
    <w:rsid w:val="00301699"/>
    <w:rsid w:val="00317B5C"/>
    <w:rsid w:val="003A4342"/>
    <w:rsid w:val="003A47CF"/>
    <w:rsid w:val="003C2266"/>
    <w:rsid w:val="004522F6"/>
    <w:rsid w:val="00480990"/>
    <w:rsid w:val="00491136"/>
    <w:rsid w:val="004F4308"/>
    <w:rsid w:val="005024C0"/>
    <w:rsid w:val="00550DA6"/>
    <w:rsid w:val="00555A5A"/>
    <w:rsid w:val="00623702"/>
    <w:rsid w:val="006300D9"/>
    <w:rsid w:val="00636874"/>
    <w:rsid w:val="006528AD"/>
    <w:rsid w:val="00694E2B"/>
    <w:rsid w:val="00765976"/>
    <w:rsid w:val="007662A1"/>
    <w:rsid w:val="00781DEE"/>
    <w:rsid w:val="007C1886"/>
    <w:rsid w:val="007F3FF9"/>
    <w:rsid w:val="00805F6F"/>
    <w:rsid w:val="008111AE"/>
    <w:rsid w:val="00845AC6"/>
    <w:rsid w:val="00850368"/>
    <w:rsid w:val="00851E2B"/>
    <w:rsid w:val="0087343C"/>
    <w:rsid w:val="008B50ED"/>
    <w:rsid w:val="008C4008"/>
    <w:rsid w:val="00905B91"/>
    <w:rsid w:val="009149D3"/>
    <w:rsid w:val="009366A0"/>
    <w:rsid w:val="00964B87"/>
    <w:rsid w:val="009A28BE"/>
    <w:rsid w:val="009D38FC"/>
    <w:rsid w:val="009D7322"/>
    <w:rsid w:val="009F162B"/>
    <w:rsid w:val="00AF24EB"/>
    <w:rsid w:val="00B037A3"/>
    <w:rsid w:val="00B359DA"/>
    <w:rsid w:val="00B53830"/>
    <w:rsid w:val="00B9717F"/>
    <w:rsid w:val="00BB1898"/>
    <w:rsid w:val="00BD13AF"/>
    <w:rsid w:val="00C2322E"/>
    <w:rsid w:val="00C47743"/>
    <w:rsid w:val="00C86854"/>
    <w:rsid w:val="00CC7C2B"/>
    <w:rsid w:val="00CE4CA9"/>
    <w:rsid w:val="00CF7BED"/>
    <w:rsid w:val="00D04E11"/>
    <w:rsid w:val="00D45853"/>
    <w:rsid w:val="00D517B8"/>
    <w:rsid w:val="00D61900"/>
    <w:rsid w:val="00D67045"/>
    <w:rsid w:val="00DD2D41"/>
    <w:rsid w:val="00E35963"/>
    <w:rsid w:val="00F96563"/>
    <w:rsid w:val="00FF3E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6F14D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0"/>
    <w:rsid w:val="00D4585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D45853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45853"/>
    <w:rPr>
      <w:rFonts w:ascii="Tahoma" w:hAnsi="Tahoma" w:cs="Tahoma"/>
      <w:sz w:val="16"/>
      <w:szCs w:val="16"/>
      <w:lang w:val="en-GB" w:eastAsia="en-US"/>
    </w:rPr>
  </w:style>
  <w:style w:type="paragraph" w:customStyle="1" w:styleId="LD">
    <w:name w:val="LD"/>
    <w:rsid w:val="00550DA6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550DA6"/>
    <w:rPr>
      <w:rFonts w:eastAsia="Times New Roman"/>
    </w:rPr>
  </w:style>
  <w:style w:type="paragraph" w:customStyle="1" w:styleId="Guidance">
    <w:name w:val="Guidance"/>
    <w:basedOn w:val="Normal"/>
    <w:rsid w:val="00550DA6"/>
    <w:rPr>
      <w:rFonts w:eastAsia="Times New Roman"/>
      <w:i/>
      <w:color w:val="0000FF"/>
    </w:rPr>
  </w:style>
  <w:style w:type="table" w:styleId="TableGrid">
    <w:name w:val="Table Grid"/>
    <w:basedOn w:val="TableNormal"/>
    <w:rsid w:val="00550DA6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550DA6"/>
    <w:rPr>
      <w:color w:val="605E5C"/>
      <w:shd w:val="clear" w:color="auto" w:fill="E1DFDD"/>
    </w:rPr>
  </w:style>
  <w:style w:type="character" w:customStyle="1" w:styleId="TFChar">
    <w:name w:val="TF Char"/>
    <w:link w:val="TF"/>
    <w:rsid w:val="00550DA6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550DA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50DA6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550DA6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550DA6"/>
    <w:rPr>
      <w:rFonts w:ascii="Times New Roman" w:eastAsia="Times New Roman" w:hAnsi="Times New Roman"/>
      <w:lang w:val="en-GB" w:eastAsia="en-US"/>
    </w:rPr>
  </w:style>
  <w:style w:type="character" w:customStyle="1" w:styleId="NOChar">
    <w:name w:val="NO Char"/>
    <w:link w:val="NO"/>
    <w:rsid w:val="00550DA6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550DA6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link w:val="DocumentMap"/>
    <w:rsid w:val="00550DA6"/>
    <w:rPr>
      <w:rFonts w:ascii="Tahoma" w:hAnsi="Tahoma" w:cs="Tahoma"/>
      <w:shd w:val="clear" w:color="auto" w:fill="000080"/>
      <w:lang w:val="en-GB" w:eastAsia="en-US"/>
    </w:rPr>
  </w:style>
  <w:style w:type="paragraph" w:customStyle="1" w:styleId="B1">
    <w:name w:val="B1+"/>
    <w:basedOn w:val="Normal"/>
    <w:rsid w:val="00550DA6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paragraph" w:styleId="ListParagraph">
    <w:name w:val="List Paragraph"/>
    <w:basedOn w:val="Normal"/>
    <w:uiPriority w:val="34"/>
    <w:qFormat/>
    <w:rsid w:val="00550DA6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11</TotalTime>
  <Pages>15</Pages>
  <Words>3694</Words>
  <Characters>21061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4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90</cp:revision>
  <cp:lastPrinted>1899-12-31T23:00:00Z</cp:lastPrinted>
  <dcterms:created xsi:type="dcterms:W3CDTF">2019-01-14T04:28:00Z</dcterms:created>
  <dcterms:modified xsi:type="dcterms:W3CDTF">2021-04-21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